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28" r:id="rId2"/>
    <p:sldId id="329" r:id="rId3"/>
    <p:sldId id="330" r:id="rId4"/>
    <p:sldId id="340" r:id="rId5"/>
    <p:sldId id="331" r:id="rId6"/>
    <p:sldId id="332" r:id="rId7"/>
    <p:sldId id="333" r:id="rId8"/>
    <p:sldId id="334" r:id="rId9"/>
    <p:sldId id="335" r:id="rId10"/>
    <p:sldId id="337" r:id="rId11"/>
    <p:sldId id="338" r:id="rId12"/>
    <p:sldId id="339" r:id="rId13"/>
    <p:sldId id="336" r:id="rId14"/>
    <p:sldId id="341" r:id="rId15"/>
    <p:sldId id="342" r:id="rId16"/>
    <p:sldId id="269" r:id="rId17"/>
    <p:sldId id="270" r:id="rId18"/>
    <p:sldId id="271" r:id="rId19"/>
    <p:sldId id="272" r:id="rId20"/>
    <p:sldId id="273" r:id="rId21"/>
    <p:sldId id="274" r:id="rId22"/>
    <p:sldId id="344" r:id="rId23"/>
    <p:sldId id="343" r:id="rId24"/>
    <p:sldId id="345" r:id="rId25"/>
    <p:sldId id="277" r:id="rId26"/>
    <p:sldId id="278" r:id="rId27"/>
    <p:sldId id="279" r:id="rId28"/>
    <p:sldId id="280" r:id="rId29"/>
    <p:sldId id="281" r:id="rId30"/>
    <p:sldId id="283" r:id="rId31"/>
    <p:sldId id="284" r:id="rId32"/>
    <p:sldId id="346" r:id="rId33"/>
    <p:sldId id="291" r:id="rId34"/>
    <p:sldId id="293" r:id="rId35"/>
    <p:sldId id="347" r:id="rId36"/>
    <p:sldId id="294" r:id="rId37"/>
    <p:sldId id="368" r:id="rId38"/>
    <p:sldId id="388" r:id="rId39"/>
  </p:sldIdLst>
  <p:sldSz cx="12192000" cy="6858000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6FF"/>
    <a:srgbClr val="008000"/>
    <a:srgbClr val="978C28"/>
    <a:srgbClr val="D3C337"/>
    <a:srgbClr val="000099"/>
    <a:srgbClr val="FF9933"/>
    <a:srgbClr val="FF6600"/>
    <a:srgbClr val="66FFFF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37" autoAdjust="0"/>
    <p:restoredTop sz="90979" autoAdjust="0"/>
  </p:normalViewPr>
  <p:slideViewPr>
    <p:cSldViewPr>
      <p:cViewPr varScale="1">
        <p:scale>
          <a:sx n="98" d="100"/>
          <a:sy n="98" d="100"/>
        </p:scale>
        <p:origin x="1112" y="18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49E2CB30-4184-4C1B-912F-A6AED0718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86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62200" y="549275"/>
            <a:ext cx="48768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120" y="3474720"/>
            <a:ext cx="7680960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95859DDC-9015-4B39-98F8-9F9A698DF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8628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62200" y="549275"/>
            <a:ext cx="48768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859DDC-9015-4B39-98F8-9F9A698DFEA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131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228A5-DE51-45EB-A51E-AC7C60465EA1}" type="datetime1">
              <a:rPr lang="en-US" smtClean="0"/>
              <a:t>6/3/2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05615748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A6EDE-9D0A-48DF-8DB7-E6E7C6725AE9}" type="datetime1">
              <a:rPr lang="en-US" smtClean="0"/>
              <a:t>6/3/21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76903305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5CB54-6AB1-4B04-9998-2469A6BA0B58}" type="datetime1">
              <a:rPr lang="en-US" smtClean="0"/>
              <a:t>6/3/2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9918823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D2B26-C4DE-45F6-A82F-4DCF9E9E95FB}" type="datetime1">
              <a:rPr lang="en-US" smtClean="0"/>
              <a:t>6/3/2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85348029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E249C8-BF7A-4990-B3B9-274312BE8A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28601"/>
            <a:ext cx="10972800" cy="58975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122116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459F9-7608-4E7E-AF0C-31D775524873}" type="datetime1">
              <a:rPr lang="en-US" smtClean="0"/>
              <a:t>6/3/2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76553698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3352799"/>
          </a:xfrm>
        </p:spPr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609600" y="5105401"/>
            <a:ext cx="10972800" cy="990599"/>
          </a:xfrm>
        </p:spPr>
        <p:txBody>
          <a:bodyPr/>
          <a:lstStyle>
            <a:lvl1pPr>
              <a:buFont typeface="Arial" pitchFamily="34" charset="0"/>
              <a:buChar char="­"/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vi-VN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4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DB780-8063-410B-88BC-AD4AA3925B34}" type="datetime1">
              <a:rPr lang="en-US" smtClean="0"/>
              <a:t>6/3/21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5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4957049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B3D5E-27DF-4C36-B508-84F53F5E9CA0}" type="datetime1">
              <a:rPr lang="en-US" smtClean="0"/>
              <a:t>6/3/2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7012718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93FF4-33B5-438C-8DD9-E29AB6BB8043}" type="datetime1">
              <a:rPr lang="en-US" smtClean="0"/>
              <a:t>6/3/21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56259912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5A6EA-EB31-4A91-90CD-BB8F6438FCF1}" type="datetime1">
              <a:rPr lang="en-US" smtClean="0"/>
              <a:t>6/3/21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21322879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9C9E2-06BB-41C5-A984-A694C29A16A3}" type="datetime1">
              <a:rPr lang="en-US" smtClean="0"/>
              <a:t>6/3/21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411271961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C2845-9148-4B5B-9562-D246E4219F47}" type="datetime1">
              <a:rPr lang="en-US" smtClean="0"/>
              <a:t>6/3/21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156685482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F83F0-61E2-46D0-B6E3-3CB47DF90001}" type="datetime1">
              <a:rPr lang="en-US" smtClean="0"/>
              <a:t>6/3/21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g</a:t>
            </a:r>
          </a:p>
        </p:txBody>
      </p:sp>
    </p:spTree>
    <p:extLst>
      <p:ext uri="{BB962C8B-B14F-4D97-AF65-F5344CB8AC3E}">
        <p14:creationId xmlns:p14="http://schemas.microsoft.com/office/powerpoint/2010/main" val="327000721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6248400"/>
            <a:ext cx="121920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>
                <a:solidFill>
                  <a:schemeClr val="bg1"/>
                </a:solidFill>
              </a:rPr>
              <a:t>TRƯỜNG</a:t>
            </a:r>
            <a:r>
              <a:rPr lang="en-US" sz="1050" b="1" baseline="0">
                <a:solidFill>
                  <a:schemeClr val="bg1"/>
                </a:solidFill>
              </a:rPr>
              <a:t> ĐẠI HỌC CÔNG NGHỆ THÔNG TIN, </a:t>
            </a:r>
            <a:r>
              <a:rPr lang="en-US" sz="1050" b="1">
                <a:solidFill>
                  <a:schemeClr val="bg1"/>
                </a:solidFill>
              </a:rPr>
              <a:t>KHU</a:t>
            </a:r>
            <a:r>
              <a:rPr lang="en-US" sz="1050" b="1" baseline="0">
                <a:solidFill>
                  <a:schemeClr val="bg1"/>
                </a:solidFill>
              </a:rPr>
              <a:t> PHỐ 6, PHƯỜNG LINH TRUNG, QUẬN THỦ ĐỨC, TP. HỒ CHÍ MINH</a:t>
            </a:r>
            <a:endParaRPr lang="en-US" sz="1050" b="1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22400" y="6520190"/>
            <a:ext cx="9347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100" b="1">
                <a:solidFill>
                  <a:schemeClr val="bg1"/>
                </a:solidFill>
              </a:rPr>
              <a:t>[T] 028 3725 2002 101     |     [F] 028 3725 2148     |</a:t>
            </a:r>
            <a:r>
              <a:rPr lang="de-DE" sz="1100" b="1" baseline="0">
                <a:solidFill>
                  <a:schemeClr val="bg1"/>
                </a:solidFill>
              </a:rPr>
              <a:t>    </a:t>
            </a:r>
            <a:r>
              <a:rPr lang="de-DE" sz="1100" b="1">
                <a:solidFill>
                  <a:schemeClr val="bg1"/>
                </a:solidFill>
              </a:rPr>
              <a:t> [W] www.uit.edu.vn     |     [E] info@uit.edu.vn</a:t>
            </a:r>
            <a:endParaRPr lang="en-US" sz="1100" b="1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1379200" y="6324600"/>
            <a:ext cx="81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A916C17-A3B0-4CE4-88CA-9129F443D2C0}" type="slidenum">
              <a:rPr lang="en-US" smtClean="0"/>
              <a:pPr algn="ctr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─"/>
        <a:defRPr sz="3200">
          <a:solidFill>
            <a:srgbClr val="0066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+"/>
        <a:defRPr sz="2800">
          <a:solidFill>
            <a:srgbClr val="0066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66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HƯƠNG 5:</a:t>
            </a:r>
            <a:br>
              <a:rPr lang="en-US" dirty="0"/>
            </a:br>
            <a:r>
              <a:rPr lang="en-US" dirty="0">
                <a:solidFill>
                  <a:srgbClr val="0066FF"/>
                </a:solidFill>
              </a:rPr>
              <a:t>MỘT SỐ MÔ HÌNH CSDL TIÊN TIẾN:</a:t>
            </a:r>
            <a:br>
              <a:rPr lang="en-US" dirty="0">
                <a:solidFill>
                  <a:srgbClr val="0066FF"/>
                </a:solidFill>
              </a:rPr>
            </a:br>
            <a:r>
              <a:rPr lang="en-US" dirty="0">
                <a:solidFill>
                  <a:srgbClr val="0066FF"/>
                </a:solidFill>
              </a:rPr>
              <a:t>CSDL DI ĐỘNG</a:t>
            </a:r>
            <a:endParaRPr lang="en-US" b="1" dirty="0"/>
          </a:p>
        </p:txBody>
      </p:sp>
      <p:sp>
        <p:nvSpPr>
          <p:cNvPr id="6" name="Subtitle 3">
            <a:extLst>
              <a:ext uri="{FF2B5EF4-FFF2-40B4-BE49-F238E27FC236}">
                <a16:creationId xmlns:a16="http://schemas.microsoft.com/office/drawing/2014/main" id="{0FA64EDF-8F8A-4AF6-A64B-C1F830B757F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rgbClr val="008000"/>
                </a:solidFill>
              </a:rPr>
              <a:t>Khoa Khoa </a:t>
            </a:r>
            <a:r>
              <a:rPr lang="en-US" sz="2800" dirty="0" err="1">
                <a:solidFill>
                  <a:srgbClr val="008000"/>
                </a:solidFill>
              </a:rPr>
              <a:t>học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kỹ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uậ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ông</a:t>
            </a:r>
            <a:r>
              <a:rPr lang="en-US" sz="2800" dirty="0">
                <a:solidFill>
                  <a:srgbClr val="008000"/>
                </a:solidFill>
              </a:rPr>
              <a:t> tin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err="1">
                <a:solidFill>
                  <a:srgbClr val="008000"/>
                </a:solidFill>
              </a:rPr>
              <a:t>Bộ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môn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Thiết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bị</a:t>
            </a:r>
            <a:r>
              <a:rPr lang="en-US" sz="2800" dirty="0">
                <a:solidFill>
                  <a:srgbClr val="008000"/>
                </a:solidFill>
              </a:rPr>
              <a:t> di </a:t>
            </a:r>
            <a:r>
              <a:rPr lang="en-US" sz="2800" dirty="0" err="1">
                <a:solidFill>
                  <a:srgbClr val="008000"/>
                </a:solidFill>
              </a:rPr>
              <a:t>độ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và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Công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 err="1">
                <a:solidFill>
                  <a:srgbClr val="008000"/>
                </a:solidFill>
              </a:rPr>
              <a:t>nghệ</a:t>
            </a:r>
            <a:r>
              <a:rPr lang="en-US" sz="2800" dirty="0">
                <a:solidFill>
                  <a:srgbClr val="008000"/>
                </a:solidFill>
              </a:rPr>
              <a:t> Web</a:t>
            </a:r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  <a:p>
            <a:pPr defTabSz="-13871574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1438040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2E5949-882D-5447-8B0E-014203A702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ẾT NỐI VỚI CSDL DI ĐỘ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1D5B6-BE3A-6644-8669-7AD3A4D103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ô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ình</a:t>
            </a:r>
            <a:r>
              <a:rPr lang="en-US" dirty="0">
                <a:solidFill>
                  <a:srgbClr val="FF0000"/>
                </a:solidFill>
              </a:rPr>
              <a:t> Peer-to-Peer Mobile Databases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42892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62AC22-8FBA-6946-A38A-2E1FAFBB4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client-server Mobile Databases.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D8CF7F-86CB-CC4F-9EAD-725B6680920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client-server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ô</a:t>
            </a:r>
            <a:r>
              <a:rPr lang="en-US" altLang="vi-VN" dirty="0"/>
              <a:t> </a:t>
            </a:r>
            <a:r>
              <a:rPr lang="en-US" altLang="vi-VN" dirty="0" err="1"/>
              <a:t>hình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tin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Đâ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oạ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máy</a:t>
            </a:r>
            <a:r>
              <a:rPr lang="en-US" altLang="vi-VN" dirty="0"/>
              <a:t> </a:t>
            </a:r>
            <a:r>
              <a:rPr lang="en-US" altLang="vi-VN" dirty="0" err="1"/>
              <a:t>chủ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điểm</a:t>
            </a:r>
            <a:r>
              <a:rPr lang="en-US" altLang="vi-VN" dirty="0"/>
              <a:t> </a:t>
            </a:r>
            <a:r>
              <a:rPr lang="en-US" altLang="vi-VN" dirty="0" err="1"/>
              <a:t>duy</a:t>
            </a:r>
            <a:r>
              <a:rPr lang="en-US" altLang="vi-VN" dirty="0"/>
              <a:t> </a:t>
            </a:r>
            <a:r>
              <a:rPr lang="en-US" altLang="vi-VN" dirty="0" err="1"/>
              <a:t>nhất</a:t>
            </a:r>
            <a:r>
              <a:rPr lang="en-US" altLang="vi-VN" dirty="0"/>
              <a:t> </a:t>
            </a:r>
            <a:r>
              <a:rPr lang="en-US" altLang="vi-VN" dirty="0" err="1"/>
              <a:t>nên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tạo</a:t>
            </a:r>
            <a:r>
              <a:rPr lang="en-US" altLang="vi-VN" dirty="0"/>
              <a:t> ra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tượng</a:t>
            </a:r>
            <a:r>
              <a:rPr lang="en-US" altLang="vi-VN" dirty="0"/>
              <a:t> </a:t>
            </a:r>
            <a:r>
              <a:rPr lang="en-US" altLang="vi-VN" dirty="0" err="1"/>
              <a:t>nút</a:t>
            </a:r>
            <a:r>
              <a:rPr lang="en-US" altLang="vi-VN" dirty="0"/>
              <a:t> </a:t>
            </a:r>
            <a:r>
              <a:rPr lang="en-US" altLang="vi-VN" dirty="0" err="1"/>
              <a:t>cổ</a:t>
            </a:r>
            <a:r>
              <a:rPr lang="en-US" altLang="vi-VN" dirty="0"/>
              <a:t> chai.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116712F-D67A-2C46-A123-CC75D49EC54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398653"/>
            <a:ext cx="5384800" cy="292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10526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6E85FB-FEE2-E645-B6E1-68897A068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Peer-to-Peer Mobile Datab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3D7E75-5EC7-C645-AB13-5E96B570C67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1" y="1295400"/>
            <a:ext cx="568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400" dirty="0" err="1"/>
              <a:t>Tro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iệ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oại</a:t>
            </a:r>
            <a:r>
              <a:rPr lang="en-US" altLang="vi-VN" sz="2400" dirty="0"/>
              <a:t> di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P2P,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oạ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ộ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ả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ả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ơ</a:t>
            </a:r>
            <a:r>
              <a:rPr lang="en-US" altLang="vi-VN" sz="2400" dirty="0"/>
              <a:t> </a:t>
            </a:r>
            <a:r>
              <a:rPr lang="en-US" altLang="vi-VN" sz="2400" dirty="0" err="1"/>
              <a:t>sở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phâ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bố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Mỗ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quá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ó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ột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phầ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á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hủ</a:t>
            </a:r>
            <a:r>
              <a:rPr lang="en-US" altLang="vi-VN" sz="2400" dirty="0">
                <a:solidFill>
                  <a:srgbClr val="FF0000"/>
                </a:solidFill>
              </a:rPr>
              <a:t>, </a:t>
            </a:r>
            <a:r>
              <a:rPr lang="en-US" altLang="vi-VN" sz="2400" dirty="0" err="1">
                <a:solidFill>
                  <a:srgbClr val="FF0000"/>
                </a:solidFill>
              </a:rPr>
              <a:t>bê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ạ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ai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ò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khác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hàng</a:t>
            </a:r>
            <a:r>
              <a:rPr lang="en-US" altLang="vi-VN" sz="24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n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uố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ruy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ậ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ản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ủa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, </a:t>
            </a:r>
            <a:r>
              <a:rPr lang="en-US" altLang="vi-VN" sz="2400" dirty="0" err="1"/>
              <a:t>gử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một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o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h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àng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á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và</a:t>
            </a:r>
            <a:r>
              <a:rPr lang="en-US" altLang="vi-VN" sz="2400" dirty="0"/>
              <a:t> </a:t>
            </a:r>
            <a:r>
              <a:rPr lang="en-US" altLang="vi-VN" sz="2400" dirty="0" err="1"/>
              <a:t>họ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huyể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iếp</a:t>
            </a:r>
            <a:r>
              <a:rPr lang="en-US" altLang="vi-VN" sz="2400" dirty="0"/>
              <a:t> </a:t>
            </a:r>
            <a:r>
              <a:rPr lang="en-US" altLang="vi-VN" sz="2400" dirty="0" err="1"/>
              <a:t>yê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cầ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ến</a:t>
            </a:r>
            <a:r>
              <a:rPr lang="en-US" altLang="vi-VN" sz="2400" dirty="0"/>
              <a:t> </a:t>
            </a:r>
            <a:r>
              <a:rPr lang="en-US" altLang="vi-VN" sz="2400" dirty="0" err="1"/>
              <a:t>khi</a:t>
            </a:r>
            <a:r>
              <a:rPr lang="en-US" altLang="vi-VN" sz="2400" dirty="0"/>
              <a:t> </a:t>
            </a:r>
            <a:r>
              <a:rPr lang="en-US" altLang="vi-VN" sz="2400" dirty="0" err="1"/>
              <a:t>dữ</a:t>
            </a:r>
            <a:r>
              <a:rPr lang="en-US" altLang="vi-VN" sz="2400" dirty="0"/>
              <a:t> </a:t>
            </a:r>
            <a:r>
              <a:rPr lang="en-US" altLang="vi-VN" sz="2400" dirty="0" err="1"/>
              <a:t>liệu</a:t>
            </a:r>
            <a:r>
              <a:rPr lang="en-US" altLang="vi-VN" sz="2400" dirty="0"/>
              <a:t> </a:t>
            </a:r>
            <a:r>
              <a:rPr lang="en-US" altLang="vi-VN" sz="2400" dirty="0" err="1"/>
              <a:t>được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ìm</a:t>
            </a:r>
            <a:r>
              <a:rPr lang="en-US" altLang="vi-VN" sz="2400" dirty="0"/>
              <a:t> </a:t>
            </a:r>
            <a:r>
              <a:rPr lang="en-US" altLang="vi-VN" sz="2400" dirty="0" err="1"/>
              <a:t>thấy</a:t>
            </a:r>
            <a:r>
              <a:rPr lang="en-US" altLang="vi-VN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400" dirty="0" err="1">
                <a:solidFill>
                  <a:srgbClr val="FF0000"/>
                </a:solidFill>
              </a:rPr>
              <a:t>Các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vấ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ề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ớ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trong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mô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hình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này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à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đảm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bảo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ự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sẵn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ó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của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dữ</a:t>
            </a:r>
            <a:r>
              <a:rPr lang="en-US" altLang="vi-VN" sz="2400" dirty="0">
                <a:solidFill>
                  <a:srgbClr val="FF0000"/>
                </a:solidFill>
              </a:rPr>
              <a:t> </a:t>
            </a:r>
            <a:r>
              <a:rPr lang="en-US" altLang="vi-VN" sz="2400" dirty="0" err="1">
                <a:solidFill>
                  <a:srgbClr val="FF0000"/>
                </a:solidFill>
              </a:rPr>
              <a:t>liệu</a:t>
            </a:r>
            <a:endParaRPr lang="en-US" altLang="vi-VN" sz="2400" dirty="0">
              <a:solidFill>
                <a:srgbClr val="FF0000"/>
              </a:solidFill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03643E9-A56F-4B41-B77D-4D5D1C171AC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409976"/>
            <a:ext cx="5384800" cy="290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350186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B1A81EE-3DD6-D54E-A779-98B84188D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DC2250-3B4C-944F-815A-CB6D3DF908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vi-VN" dirty="0" err="1"/>
              <a:t>Băng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ốc</a:t>
            </a:r>
            <a:r>
              <a:rPr lang="en-US" altLang="vi-VN" dirty="0"/>
              <a:t> </a:t>
            </a:r>
            <a:r>
              <a:rPr lang="en-US" altLang="vi-VN" dirty="0" err="1"/>
              <a:t>độ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. 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Kíc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ướ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output.</a:t>
            </a:r>
          </a:p>
          <a:p>
            <a:r>
              <a:rPr lang="en-US" altLang="vi-VN" dirty="0" err="1"/>
              <a:t>Khả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hạn</a:t>
            </a:r>
            <a:r>
              <a:rPr lang="en-US" altLang="vi-VN" dirty="0"/>
              <a:t> </a:t>
            </a:r>
            <a:r>
              <a:rPr lang="en-US" altLang="vi-VN" dirty="0" err="1"/>
              <a:t>chế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đầu</a:t>
            </a:r>
            <a:r>
              <a:rPr lang="en-US" altLang="vi-VN" dirty="0"/>
              <a:t> </a:t>
            </a:r>
            <a:r>
              <a:rPr lang="en-US" altLang="vi-VN" dirty="0" err="1"/>
              <a:t>vào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ạ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ế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oán</a:t>
            </a:r>
            <a:r>
              <a:rPr lang="en-US" altLang="vi-VN" dirty="0">
                <a:solidFill>
                  <a:srgbClr val="FF0000"/>
                </a:solidFill>
              </a:rPr>
              <a:t> &amp; dung </a:t>
            </a:r>
            <a:r>
              <a:rPr lang="en-US" altLang="vi-VN" dirty="0" err="1">
                <a:solidFill>
                  <a:srgbClr val="FF0000"/>
                </a:solidFill>
              </a:rPr>
              <a:t>lượ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ữ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  <a:endParaRPr lang="en-US" altLang="vi-VN" dirty="0"/>
          </a:p>
          <a:p>
            <a:r>
              <a:rPr lang="en-US" altLang="vi-VN" dirty="0"/>
              <a:t>An </a:t>
            </a:r>
            <a:r>
              <a:rPr lang="en-US" altLang="vi-VN" dirty="0" err="1"/>
              <a:t>ninh</a:t>
            </a:r>
            <a:r>
              <a:rPr lang="en-US" altLang="vi-VN" dirty="0"/>
              <a:t> </a:t>
            </a:r>
            <a:r>
              <a:rPr lang="en-US" altLang="vi-VN" dirty="0" err="1"/>
              <a:t>yếu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gắ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(disconnect)</a:t>
            </a:r>
          </a:p>
          <a:p>
            <a:endParaRPr lang="en-US" altLang="vi-V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14339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YÊU CẦU ĐỐI VỚI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188479319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1A3FF-6B21-FF42-B7E3-71CE21624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4A271-4B33-E640-B6B8-40A6FB8A9E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1" indent="-514350">
              <a:buFont typeface="+mj-lt"/>
              <a:buAutoNum type="arabicPeriod"/>
            </a:pPr>
            <a:r>
              <a:rPr lang="vi-VN" dirty="0"/>
              <a:t>Tối ưu hóa hệ thống lưu trữ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Đồng bộ dữ liệu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An ninh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Tiêu thụ điện năng thấp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/>
              <a:t>Tự quản lý.</a:t>
            </a:r>
          </a:p>
          <a:p>
            <a:pPr marL="514350" lvl="1" indent="-514350">
              <a:buFont typeface="+mj-lt"/>
              <a:buAutoNum type="arabicPeriod"/>
            </a:pPr>
            <a:r>
              <a:rPr lang="vi-VN" dirty="0">
                <a:solidFill>
                  <a:srgbClr val="FF0000"/>
                </a:solidFill>
              </a:rPr>
              <a:t>Nhúng trong ứng dụng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23257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8454BCF3-1C22-CE4E-B95F-2020E32F0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1.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oá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thống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endParaRPr lang="en-US" altLang="vi-VN" dirty="0"/>
          </a:p>
        </p:txBody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1377253F-C243-1948-892F-2D2D4F603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những</a:t>
            </a:r>
            <a:r>
              <a:rPr lang="en-US" altLang="vi-VN" dirty="0"/>
              <a:t> </a:t>
            </a:r>
            <a:r>
              <a:rPr lang="en-US" altLang="vi-VN" dirty="0" err="1"/>
              <a:t>tính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:</a:t>
            </a:r>
          </a:p>
          <a:p>
            <a:pPr lvl="1"/>
            <a:r>
              <a:rPr lang="en-US" altLang="vi-VN" dirty="0" err="1"/>
              <a:t>Kích</a:t>
            </a:r>
            <a:r>
              <a:rPr lang="en-US" altLang="vi-VN" dirty="0"/>
              <a:t> </a:t>
            </a:r>
            <a:r>
              <a:rPr lang="en-US" altLang="vi-VN" dirty="0" err="1"/>
              <a:t>thước</a:t>
            </a:r>
            <a:r>
              <a:rPr lang="en-US" altLang="vi-VN" dirty="0"/>
              <a:t> </a:t>
            </a:r>
            <a:r>
              <a:rPr lang="en-US" altLang="vi-VN" dirty="0" err="1"/>
              <a:t>nhỏ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Đ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ố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ố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r>
              <a:rPr lang="en-US" altLang="vi-VN" dirty="0"/>
              <a:t>.</a:t>
            </a:r>
          </a:p>
          <a:p>
            <a:pPr lvl="1"/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u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ậ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anh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274655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B837C99D-B516-4E48-9CFF-130D3582F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2. </a:t>
            </a:r>
            <a:r>
              <a:rPr lang="en-US" altLang="vi-VN" dirty="0" err="1"/>
              <a:t>Đồng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endParaRPr lang="en-US" altLang="vi-VN" dirty="0"/>
          </a:p>
        </p:txBody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8EDB609C-50FD-F140-9EAB-21B3B719F8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a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ố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gian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Ngườ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ù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u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r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ị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ọ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Họ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ể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ợ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do </a:t>
            </a:r>
            <a:r>
              <a:rPr lang="en-US" altLang="vi-VN" sz="2600" dirty="0" err="1"/>
              <a:t>thiế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ư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ữ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ứ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ă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ồ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ó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íc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a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iê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ù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ợp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5161585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3C04B9D7-6014-D842-87BF-B7B7F2B73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3. An </a:t>
            </a:r>
            <a:r>
              <a:rPr lang="en-US" altLang="vi-VN" dirty="0" err="1"/>
              <a:t>toàn</a:t>
            </a:r>
            <a:r>
              <a:rPr lang="en-US" altLang="vi-VN" dirty="0"/>
              <a:t> (security)</a:t>
            </a:r>
          </a:p>
        </p:txBody>
      </p:sp>
      <p:sp>
        <p:nvSpPr>
          <p:cNvPr id="35842" name="Rectangle 3">
            <a:extLst>
              <a:ext uri="{FF2B5EF4-FFF2-40B4-BE49-F238E27FC236}">
                <a16:creationId xmlns:a16="http://schemas.microsoft.com/office/drawing/2014/main" id="{C724EF09-2A80-794C-898B-F60D86247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ruyền</a:t>
            </a:r>
            <a:r>
              <a:rPr lang="en-US" altLang="vi-VN" dirty="0"/>
              <a:t> qua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đặt</a:t>
            </a:r>
            <a:r>
              <a:rPr lang="en-US" altLang="vi-VN" dirty="0"/>
              <a:t> ra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an </a:t>
            </a:r>
            <a:r>
              <a:rPr lang="en-US" altLang="vi-VN" dirty="0" err="1"/>
              <a:t>ninh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DBMS Mobile </a:t>
            </a:r>
            <a:r>
              <a:rPr lang="en-US" altLang="vi-VN" dirty="0" err="1">
                <a:solidFill>
                  <a:srgbClr val="FF0000"/>
                </a:solidFill>
              </a:rPr>
              <a:t>nê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ự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uyệt</a:t>
            </a:r>
            <a:r>
              <a:rPr lang="en-US" altLang="vi-VN" dirty="0">
                <a:solidFill>
                  <a:srgbClr val="FF0000"/>
                </a:solidFill>
              </a:rPr>
              <a:t> end-to-end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ảm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iệ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y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o</a:t>
            </a:r>
            <a:r>
              <a:rPr lang="en-US" altLang="vi-VN" dirty="0">
                <a:solidFill>
                  <a:srgbClr val="FF0000"/>
                </a:solidFill>
              </a:rPr>
              <a:t> an </a:t>
            </a:r>
            <a:r>
              <a:rPr lang="en-US" altLang="vi-VN" dirty="0" err="1">
                <a:solidFill>
                  <a:srgbClr val="FF0000"/>
                </a:solidFill>
              </a:rPr>
              <a:t>toà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ủ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403945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E7C9DA4-C083-F743-8974-99DF134858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4.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thấp</a:t>
            </a:r>
            <a:endParaRPr lang="en-US" altLang="vi-VN" dirty="0"/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B485A35E-74CD-CA4A-B18D-82822669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uổi</a:t>
            </a:r>
            <a:r>
              <a:rPr lang="en-US" altLang="vi-VN" dirty="0"/>
              <a:t> </a:t>
            </a:r>
            <a:r>
              <a:rPr lang="en-US" altLang="vi-VN" dirty="0" err="1"/>
              <a:t>thọ</a:t>
            </a:r>
            <a:r>
              <a:rPr lang="en-US" altLang="vi-VN" dirty="0"/>
              <a:t> pin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dự</a:t>
            </a:r>
            <a:r>
              <a:rPr lang="en-US" altLang="vi-VN" dirty="0"/>
              <a:t> </a:t>
            </a:r>
            <a:r>
              <a:rPr lang="en-US" altLang="vi-VN" dirty="0" err="1"/>
              <a:t>kiến</a:t>
            </a:r>
            <a:r>
              <a:rPr lang="en-US" altLang="vi-VN" dirty="0"/>
              <a:t> </a:t>
            </a:r>
            <a:r>
              <a:rPr lang="en-US" altLang="vi-VN" dirty="0" err="1"/>
              <a:t>sẽ</a:t>
            </a:r>
            <a:r>
              <a:rPr lang="en-US" altLang="vi-VN" dirty="0"/>
              <a:t> </a:t>
            </a:r>
            <a:r>
              <a:rPr lang="en-US" altLang="vi-VN" dirty="0" err="1"/>
              <a:t>chỉ</a:t>
            </a:r>
            <a:r>
              <a:rPr lang="en-US" altLang="vi-VN" dirty="0"/>
              <a:t> </a:t>
            </a:r>
            <a:r>
              <a:rPr lang="en-US" altLang="vi-VN" dirty="0" err="1"/>
              <a:t>tăng</a:t>
            </a:r>
            <a:r>
              <a:rPr lang="en-US" altLang="vi-VN" dirty="0"/>
              <a:t> 20% </a:t>
            </a:r>
            <a:r>
              <a:rPr lang="en-US" altLang="vi-VN" dirty="0" err="1"/>
              <a:t>trong</a:t>
            </a:r>
            <a:r>
              <a:rPr lang="en-US" altLang="vi-VN" dirty="0"/>
              <a:t> 10 </a:t>
            </a:r>
            <a:r>
              <a:rPr lang="en-US" altLang="vi-VN" dirty="0" err="1"/>
              <a:t>năm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theo.</a:t>
            </a:r>
            <a:endParaRPr lang="en-US" altLang="vi-VN" dirty="0"/>
          </a:p>
          <a:p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vi </a:t>
            </a:r>
            <a:r>
              <a:rPr lang="en-US" altLang="vi-VN" dirty="0" err="1">
                <a:solidFill>
                  <a:srgbClr val="FF0000"/>
                </a:solidFill>
              </a:rPr>
              <a:t>x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ý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ữ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a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DBMS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tối</a:t>
            </a:r>
            <a:r>
              <a:rPr lang="en-US" altLang="vi-VN" dirty="0"/>
              <a:t> </a:t>
            </a:r>
            <a:r>
              <a:rPr lang="en-US" altLang="vi-VN" dirty="0" err="1"/>
              <a:t>ưu</a:t>
            </a:r>
            <a:r>
              <a:rPr lang="en-US" altLang="vi-VN" dirty="0"/>
              <a:t> </a:t>
            </a:r>
            <a:r>
              <a:rPr lang="en-US" altLang="vi-VN" dirty="0" err="1"/>
              <a:t>hóa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tiêu</a:t>
            </a:r>
            <a:r>
              <a:rPr lang="en-US" altLang="vi-VN" dirty="0"/>
              <a:t> </a:t>
            </a:r>
            <a:r>
              <a:rPr lang="en-US" altLang="vi-VN" dirty="0" err="1"/>
              <a:t>thụ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lượng</a:t>
            </a:r>
            <a:r>
              <a:rPr lang="en-US" altLang="vi-VN" dirty="0"/>
              <a:t> </a:t>
            </a:r>
            <a:r>
              <a:rPr lang="en-US" altLang="vi-VN" dirty="0" err="1"/>
              <a:t>hiệu</a:t>
            </a:r>
            <a:r>
              <a:rPr lang="en-US" altLang="vi-VN" dirty="0"/>
              <a:t> </a:t>
            </a:r>
            <a:r>
              <a:rPr lang="en-US" altLang="vi-VN" dirty="0" err="1"/>
              <a:t>quả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3182851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50416-472C-B84D-A9E4-711A946CB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ỘI D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CC4B95-3D41-2242-9EE9-8858D3DCA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/>
              <a:t>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ô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yêu</a:t>
            </a:r>
            <a:r>
              <a:rPr lang="en-US" altLang="vi-VN" dirty="0"/>
              <a:t> </a:t>
            </a:r>
            <a:r>
              <a:rPr lang="en-US" altLang="vi-VN" dirty="0" err="1"/>
              <a:t>cầu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vi-VN" dirty="0" err="1">
                <a:solidFill>
                  <a:srgbClr val="FF0000"/>
                </a:solidFill>
              </a:rPr>
              <a:t>Hệ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CSDL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854821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E760FC0B-4557-D443-BCA9-6B03AA74C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5. </a:t>
            </a:r>
            <a:r>
              <a:rPr lang="en-US" altLang="vi-VN" dirty="0" err="1"/>
              <a:t>Tự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(self-management)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8BBBB2C9-729A-0F49-81B1-EE1B5457B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ống</a:t>
            </a:r>
            <a:r>
              <a:rPr lang="en-US" altLang="vi-VN" sz="2600" dirty="0"/>
              <a:t>, </a:t>
            </a:r>
            <a:r>
              <a:rPr lang="en-US" altLang="vi-VN" sz="2600" dirty="0" err="1"/>
              <a:t>ngườ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(DBA)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ị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á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ả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ì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DBA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/>
              <a:t>DBMS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ý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ự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iệ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iệ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ụ</a:t>
            </a:r>
            <a:r>
              <a:rPr lang="en-US" altLang="vi-VN" sz="2600" dirty="0"/>
              <a:t> DBA.</a:t>
            </a:r>
          </a:p>
          <a:p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DBMS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é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ừ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xa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2169638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FC4AE7CB-B0BD-9942-9272-16CC842D8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6.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nhúng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endParaRPr lang="en-US" altLang="vi-VN" dirty="0"/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27333229-0EF2-C14E-A3D8-E7911D1087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ả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i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quyề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u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ậ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ự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iếp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ế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di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.</a:t>
            </a:r>
          </a:p>
          <a:p>
            <a:r>
              <a:rPr lang="en-US" altLang="vi-VN" sz="2600" dirty="0">
                <a:solidFill>
                  <a:srgbClr val="FF0000"/>
                </a:solidFill>
              </a:rPr>
              <a:t>DBMS Mobile </a:t>
            </a:r>
            <a:r>
              <a:rPr lang="en-US" altLang="vi-VN" sz="2600" dirty="0" err="1">
                <a:solidFill>
                  <a:srgbClr val="FF0000"/>
                </a:solidFill>
              </a:rPr>
              <a:t>l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iế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u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ấ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phầ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ở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ả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ú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ư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ập</a:t>
            </a:r>
            <a:r>
              <a:rPr lang="en-US" altLang="vi-VN" sz="2600" dirty="0"/>
              <a:t> tin DLL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.</a:t>
            </a:r>
          </a:p>
          <a:p>
            <a:pPr>
              <a:buFont typeface="Wingdings" pitchFamily="2" charset="2"/>
              <a:buNone/>
            </a:pPr>
            <a:endParaRPr lang="en-US" altLang="vi-VN" sz="2600" dirty="0"/>
          </a:p>
        </p:txBody>
      </p:sp>
    </p:spTree>
    <p:extLst>
      <p:ext uri="{BB962C8B-B14F-4D97-AF65-F5344CB8AC3E}">
        <p14:creationId xmlns:p14="http://schemas.microsoft.com/office/powerpoint/2010/main" val="6870146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HỆ QUẢN TRỊ CSDL DI ĐỘNG</a:t>
            </a:r>
          </a:p>
        </p:txBody>
      </p:sp>
    </p:spTree>
    <p:extLst>
      <p:ext uri="{BB962C8B-B14F-4D97-AF65-F5344CB8AC3E}">
        <p14:creationId xmlns:p14="http://schemas.microsoft.com/office/powerpoint/2010/main" val="424787708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015D0B-E0AB-FE40-ACBD-9C434066F5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ặt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25889-F344-414C-87AF-50462BFDA8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Giao tiếp với máy chủ cơ sở dữ liệu tập trung thông qua các chế độ như truy cập không dây hoặc Internet.</a:t>
            </a:r>
          </a:p>
          <a:p>
            <a:r>
              <a:rPr lang="vi-VN" dirty="0">
                <a:solidFill>
                  <a:srgbClr val="FF0000"/>
                </a:solidFill>
              </a:rPr>
              <a:t>Sao chép dữ liệu trên máy chủ cơ sở dữ liệu tập trung và thiết bị di động.</a:t>
            </a:r>
          </a:p>
          <a:p>
            <a:r>
              <a:rPr lang="vi-VN" dirty="0"/>
              <a:t>Đồng bộ hóa dữ liệu trên máy chủ cơ sở dữ liệu tập trung và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hu thập dữ liệu từ các nguồn khác nhau như Internet.</a:t>
            </a:r>
          </a:p>
          <a:p>
            <a:r>
              <a:rPr lang="vi-VN" dirty="0"/>
              <a:t>Quản lý/phân tích dữ liệu trên thiết bị di động.</a:t>
            </a:r>
          </a:p>
          <a:p>
            <a:r>
              <a:rPr lang="vi-VN" dirty="0">
                <a:solidFill>
                  <a:srgbClr val="FF0000"/>
                </a:solidFill>
              </a:rPr>
              <a:t>Tạo ra các ứng dụng di động tùy chỉn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86347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1A20D7-5576-B249-9174-BD6D5311FC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7EA98-2D05-0843-BC76-7BB1225B0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base SQL Anywhere. </a:t>
            </a:r>
          </a:p>
          <a:p>
            <a:r>
              <a:rPr lang="en-US" dirty="0">
                <a:solidFill>
                  <a:srgbClr val="FF0000"/>
                </a:solidFill>
              </a:rPr>
              <a:t>Oracle Lite. </a:t>
            </a:r>
          </a:p>
          <a:p>
            <a:r>
              <a:rPr lang="en-US" dirty="0"/>
              <a:t>Microsoft SQL Server Compact. </a:t>
            </a:r>
          </a:p>
          <a:p>
            <a:r>
              <a:rPr lang="en-US" dirty="0">
                <a:solidFill>
                  <a:srgbClr val="FF0000"/>
                </a:solidFill>
              </a:rPr>
              <a:t>SQLite.</a:t>
            </a:r>
          </a:p>
          <a:p>
            <a:r>
              <a:rPr lang="en-US" dirty="0"/>
              <a:t>IBM DB2 Everyplace (DB2e)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30972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628FEF11-61A7-7846-85AD-D552BC0370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ybase SQL Anywhere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FBE7FE12-C922-1140-A23C-7144460F4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 Anywhere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đưa</a:t>
            </a:r>
            <a:r>
              <a:rPr lang="en-US" altLang="vi-VN" dirty="0"/>
              <a:t> ra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1995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ố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ĩ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DĐ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oảng</a:t>
            </a:r>
            <a:r>
              <a:rPr lang="en-US" altLang="vi-VN" dirty="0">
                <a:solidFill>
                  <a:srgbClr val="FF0000"/>
                </a:solidFill>
              </a:rPr>
              <a:t> 68% </a:t>
            </a:r>
            <a:r>
              <a:rPr lang="en-US" altLang="vi-VN" dirty="0" err="1">
                <a:solidFill>
                  <a:srgbClr val="FF0000"/>
                </a:solidFill>
              </a:rPr>
              <a:t>th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ườ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File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ộc</a:t>
            </a:r>
            <a:r>
              <a:rPr lang="en-US" altLang="vi-VN" dirty="0"/>
              <a:t> </a:t>
            </a:r>
            <a:r>
              <a:rPr lang="en-US" altLang="vi-VN" dirty="0" err="1"/>
              <a:t>lập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điều</a:t>
            </a:r>
            <a:r>
              <a:rPr lang="en-US" altLang="vi-VN" dirty="0"/>
              <a:t> </a:t>
            </a:r>
            <a:r>
              <a:rPr lang="en-US" altLang="vi-VN" dirty="0" err="1"/>
              <a:t>hành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giữ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HĐH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hỗ</a:t>
            </a:r>
            <a:r>
              <a:rPr lang="en-US" altLang="vi-VN" dirty="0"/>
              <a:t> </a:t>
            </a:r>
            <a:r>
              <a:rPr lang="en-US" altLang="vi-VN" dirty="0" err="1"/>
              <a:t>trợ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M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ó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ỗ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11266" name="Picture 2" descr="Database of Databases - SQL Anywhere">
            <a:extLst>
              <a:ext uri="{FF2B5EF4-FFF2-40B4-BE49-F238E27FC236}">
                <a16:creationId xmlns:a16="http://schemas.microsoft.com/office/drawing/2014/main" id="{13EE72FE-7E9A-9C42-892B-B68064719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267200"/>
            <a:ext cx="4114800" cy="174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454427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E249CAA5-4FE8-B746-9EC8-E987D85C7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Oracle Lite</a:t>
            </a:r>
          </a:p>
        </p:txBody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EA959A94-336C-0847-8572-AF1521C91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Omniscience Object Technology, Inc </a:t>
            </a:r>
            <a:r>
              <a:rPr lang="en-US" altLang="vi-VN" dirty="0" err="1"/>
              <a:t>đã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mua</a:t>
            </a:r>
            <a:r>
              <a:rPr lang="en-US" altLang="vi-VN" dirty="0"/>
              <a:t> </a:t>
            </a:r>
            <a:r>
              <a:rPr lang="en-US" altLang="vi-VN" dirty="0" err="1"/>
              <a:t>lại</a:t>
            </a:r>
            <a:r>
              <a:rPr lang="en-US" altLang="vi-VN" dirty="0"/>
              <a:t> </a:t>
            </a:r>
            <a:r>
              <a:rPr lang="en-US" altLang="vi-VN" dirty="0" err="1"/>
              <a:t>bởi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</a:t>
            </a:r>
            <a:r>
              <a:rPr lang="en-US" altLang="vi-VN" dirty="0" err="1"/>
              <a:t>đoàn</a:t>
            </a:r>
            <a:r>
              <a:rPr lang="en-US" altLang="vi-VN" dirty="0"/>
              <a:t> Oracle 1996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Oracle Lite </a:t>
            </a:r>
            <a:r>
              <a:rPr lang="en-US" altLang="vi-VN" dirty="0" err="1">
                <a:solidFill>
                  <a:srgbClr val="FF0000"/>
                </a:solidFill>
              </a:rPr>
              <a:t>ch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ưới</a:t>
            </a:r>
            <a:r>
              <a:rPr lang="en-US" altLang="vi-VN" dirty="0">
                <a:solidFill>
                  <a:srgbClr val="FF0000"/>
                </a:solidFill>
              </a:rPr>
              <a:t> 1 MB </a:t>
            </a:r>
            <a:r>
              <a:rPr lang="en-US" altLang="vi-VN" dirty="0" err="1">
                <a:solidFill>
                  <a:srgbClr val="FF0000"/>
                </a:solidFill>
              </a:rPr>
              <a:t>bộ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ớ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à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ặ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3 MB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i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ứng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Oracle Lite </a:t>
            </a:r>
            <a:r>
              <a:rPr lang="en-US" altLang="vi-VN" dirty="0" err="1"/>
              <a:t>dùng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quan</a:t>
            </a:r>
            <a:r>
              <a:rPr lang="en-US" altLang="vi-VN" dirty="0"/>
              <a:t> </a:t>
            </a:r>
            <a:r>
              <a:rPr lang="en-US" altLang="vi-VN" dirty="0" err="1"/>
              <a:t>hệ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người</a:t>
            </a:r>
            <a:r>
              <a:rPr lang="en-US" altLang="vi-VN" dirty="0"/>
              <a:t> </a:t>
            </a:r>
            <a:r>
              <a:rPr lang="en-US" altLang="vi-VN" dirty="0" err="1"/>
              <a:t>dùng</a:t>
            </a:r>
            <a:r>
              <a:rPr lang="en-US" altLang="vi-VN" dirty="0"/>
              <a:t>.</a:t>
            </a:r>
          </a:p>
        </p:txBody>
      </p:sp>
      <p:pic>
        <p:nvPicPr>
          <p:cNvPr id="12290" name="Picture 2" descr="Oracle Database Mobile Server">
            <a:extLst>
              <a:ext uri="{FF2B5EF4-FFF2-40B4-BE49-F238E27FC236}">
                <a16:creationId xmlns:a16="http://schemas.microsoft.com/office/drawing/2014/main" id="{60B77372-4A07-A649-BFB2-4601D1437D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866" y="3863182"/>
            <a:ext cx="3822268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218134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9F9A4FBF-00A0-B74F-BDC9-555FBFA52B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/>
              <a:t>Microsoft SQL Server Compact</a:t>
            </a: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6A040EBA-313C-D74D-B434-C9520F8CC5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 err="1"/>
              <a:t>Trước</a:t>
            </a:r>
            <a:r>
              <a:rPr lang="en-US" altLang="vi-VN" dirty="0"/>
              <a:t> </a:t>
            </a:r>
            <a:r>
              <a:rPr lang="en-US" altLang="vi-VN" dirty="0" err="1"/>
              <a:t>đây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/>
              <a:t>gọi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SQL Server Mobile Edition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 Server Compact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iễ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ả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ề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â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phố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ó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bộ</a:t>
            </a:r>
            <a:r>
              <a:rPr lang="en-US" altLang="vi-VN" dirty="0"/>
              <a:t> </a:t>
            </a:r>
            <a:r>
              <a:rPr lang="en-US" altLang="vi-VN" dirty="0" err="1"/>
              <a:t>nhớ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khoảng</a:t>
            </a:r>
            <a:r>
              <a:rPr lang="en-US" altLang="vi-VN" dirty="0"/>
              <a:t> 2MB, 5 MB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thi</a:t>
            </a:r>
            <a:endParaRPr lang="en-US" altLang="vi-VN" dirty="0"/>
          </a:p>
        </p:txBody>
      </p:sp>
      <p:pic>
        <p:nvPicPr>
          <p:cNvPr id="13314" name="Picture 2" descr="Microsoft SQL Server Compact 3.5 SP2 has Arrived – Rob Tiffany">
            <a:extLst>
              <a:ext uri="{FF2B5EF4-FFF2-40B4-BE49-F238E27FC236}">
                <a16:creationId xmlns:a16="http://schemas.microsoft.com/office/drawing/2014/main" id="{9E9BD9A7-C73D-5B4C-9D5B-1D0EB7B7C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429000"/>
            <a:ext cx="2743200" cy="2509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62176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179E766F-9DA9-EE48-BD4C-A4B13C31C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SQLite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E08C1F73-5E89-6249-9C9F-0590AA0D1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mã</a:t>
            </a:r>
            <a:r>
              <a:rPr lang="en-US" altLang="vi-VN" dirty="0"/>
              <a:t> </a:t>
            </a:r>
            <a:r>
              <a:rPr lang="en-US" altLang="vi-VN" dirty="0" err="1"/>
              <a:t>nguồn</a:t>
            </a:r>
            <a:r>
              <a:rPr lang="en-US" altLang="vi-VN" dirty="0"/>
              <a:t> </a:t>
            </a:r>
            <a:r>
              <a:rPr lang="en-US" altLang="vi-VN" dirty="0" err="1"/>
              <a:t>mở</a:t>
            </a:r>
            <a:r>
              <a:rPr lang="en-US" altLang="vi-VN" dirty="0"/>
              <a:t>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N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ơ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s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í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ầ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ì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ủ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/>
              <a:t>SQLite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lựa</a:t>
            </a:r>
            <a:r>
              <a:rPr lang="en-US" altLang="vi-VN" dirty="0"/>
              <a:t> </a:t>
            </a:r>
            <a:r>
              <a:rPr lang="en-US" altLang="vi-VN" dirty="0" err="1"/>
              <a:t>chọn</a:t>
            </a:r>
            <a:r>
              <a:rPr lang="en-US" altLang="vi-VN" dirty="0"/>
              <a:t> </a:t>
            </a:r>
            <a:r>
              <a:rPr lang="en-US" altLang="vi-VN" dirty="0" err="1"/>
              <a:t>phổ</a:t>
            </a:r>
            <a:r>
              <a:rPr lang="en-US" altLang="vi-VN" dirty="0"/>
              <a:t> </a:t>
            </a:r>
            <a:r>
              <a:rPr lang="en-US" altLang="vi-VN" dirty="0" err="1"/>
              <a:t>biến</a:t>
            </a:r>
            <a:r>
              <a:rPr lang="en-US" altLang="vi-VN" dirty="0"/>
              <a:t> </a:t>
            </a:r>
            <a:r>
              <a:rPr lang="en-US" altLang="vi-VN" dirty="0" err="1"/>
              <a:t>như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.</a:t>
            </a:r>
          </a:p>
          <a:p>
            <a:r>
              <a:rPr lang="en-US" altLang="vi-VN" dirty="0">
                <a:solidFill>
                  <a:srgbClr val="FF0000"/>
                </a:solidFill>
              </a:rPr>
              <a:t>SQLite </a:t>
            </a:r>
            <a:r>
              <a:rPr lang="en-US" altLang="vi-VN" dirty="0" err="1">
                <a:solidFill>
                  <a:srgbClr val="FF0000"/>
                </a:solidFill>
              </a:rPr>
              <a:t>thự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ầ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ê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uẩn</a:t>
            </a:r>
            <a:r>
              <a:rPr lang="en-US" altLang="vi-VN" dirty="0">
                <a:solidFill>
                  <a:srgbClr val="FF0000"/>
                </a:solidFill>
              </a:rPr>
              <a:t> SQL-92.</a:t>
            </a:r>
          </a:p>
        </p:txBody>
      </p:sp>
      <p:pic>
        <p:nvPicPr>
          <p:cNvPr id="14338" name="Picture 2" descr="SQLite – Wikipedia tiếng Việt">
            <a:extLst>
              <a:ext uri="{FF2B5EF4-FFF2-40B4-BE49-F238E27FC236}">
                <a16:creationId xmlns:a16="http://schemas.microsoft.com/office/drawing/2014/main" id="{D115CD29-9238-534B-8D0A-511E28213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815380"/>
            <a:ext cx="5257800" cy="2493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7736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E4350A61-5430-5747-80EB-670CCB943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b="1" dirty="0"/>
              <a:t>DB2e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39B5377B-5B42-A748-ABA7-3C4F58E05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ớ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hấ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sa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i</a:t>
            </a:r>
            <a:r>
              <a:rPr lang="en-US" altLang="vi-VN" sz="2600" dirty="0"/>
              <a:t> </a:t>
            </a:r>
            <a:r>
              <a:rPr lang="en-US" altLang="vi-VN" sz="2600" dirty="0">
                <a:solidFill>
                  <a:srgbClr val="FF0000"/>
                </a:solidFill>
              </a:rPr>
              <a:t>SQL Anywhere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ó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ỏ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(350 KB) </a:t>
            </a:r>
            <a:r>
              <a:rPr lang="en-US" altLang="vi-VN" sz="2600" dirty="0" err="1">
                <a:solidFill>
                  <a:srgbClr val="FF0000"/>
                </a:solidFill>
              </a:rPr>
              <a:t>trong</a:t>
            </a:r>
            <a:r>
              <a:rPr lang="en-US" altLang="vi-VN" sz="2600" dirty="0">
                <a:solidFill>
                  <a:srgbClr val="FF0000"/>
                </a:solidFill>
              </a:rPr>
              <a:t> so </a:t>
            </a:r>
            <a:r>
              <a:rPr lang="en-US" altLang="vi-VN" sz="2600" dirty="0" err="1">
                <a:solidFill>
                  <a:srgbClr val="FF0000"/>
                </a:solidFill>
              </a:rPr>
              <a:t>sá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ơ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ở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oại</a:t>
            </a:r>
            <a:r>
              <a:rPr lang="en-US" altLang="vi-VN" sz="2600" dirty="0">
                <a:solidFill>
                  <a:srgbClr val="FF0000"/>
                </a:solidFill>
              </a:rPr>
              <a:t> di </a:t>
            </a:r>
            <a:r>
              <a:rPr lang="en-US" altLang="vi-VN" sz="2600" dirty="0" err="1">
                <a:solidFill>
                  <a:srgbClr val="FF0000"/>
                </a:solidFill>
              </a:rPr>
              <a:t>độ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ươ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ạ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hác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/>
              <a:t>DB2e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ị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gư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và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áng</a:t>
            </a:r>
            <a:r>
              <a:rPr lang="en-US" altLang="vi-VN" sz="2600" dirty="0"/>
              <a:t> 4, 2013.</a:t>
            </a:r>
          </a:p>
          <a:p>
            <a:pPr>
              <a:lnSpc>
                <a:spcPct val="90000"/>
              </a:lnSpc>
            </a:pPr>
            <a:r>
              <a:rPr lang="en-US" altLang="vi-VN" sz="2600" dirty="0">
                <a:solidFill>
                  <a:srgbClr val="FF0000"/>
                </a:solidFill>
              </a:rPr>
              <a:t>IBM </a:t>
            </a:r>
            <a:r>
              <a:rPr lang="en-US" altLang="vi-VN" sz="2600" dirty="0" err="1">
                <a:solidFill>
                  <a:srgbClr val="FF0000"/>
                </a:solidFill>
              </a:rPr>
              <a:t>đã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ay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ế</a:t>
            </a:r>
            <a:r>
              <a:rPr lang="en-US" altLang="vi-VN" sz="2600" dirty="0">
                <a:solidFill>
                  <a:srgbClr val="FF0000"/>
                </a:solidFill>
              </a:rPr>
              <a:t> DB2e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IBM </a:t>
            </a:r>
            <a:r>
              <a:rPr lang="en-US" altLang="vi-VN" sz="2600" dirty="0" err="1">
                <a:solidFill>
                  <a:srgbClr val="FF0000"/>
                </a:solidFill>
              </a:rPr>
              <a:t>solidDB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Solid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à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ong</a:t>
            </a:r>
            <a:r>
              <a:rPr lang="en-US" altLang="vi-VN" sz="2600" dirty="0"/>
              <a:t> MDBMS </a:t>
            </a:r>
            <a:r>
              <a:rPr lang="en-US" altLang="vi-VN" sz="2600" dirty="0" err="1"/>
              <a:t>c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ín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ữ</a:t>
            </a:r>
            <a:r>
              <a:rPr lang="en-US" altLang="vi-VN" sz="2600" dirty="0"/>
              <a:t> </a:t>
            </a:r>
            <a:r>
              <a:rPr lang="en-US" altLang="vi-VN" sz="2600" dirty="0" err="1"/>
              <a:t>liệu</a:t>
            </a:r>
            <a:r>
              <a:rPr lang="en-US" altLang="vi-VN" sz="2600" dirty="0"/>
              <a:t> </a:t>
            </a:r>
            <a:r>
              <a:rPr lang="en-US" altLang="vi-VN" sz="2600" dirty="0" err="1"/>
              <a:t>khá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ốt</a:t>
            </a:r>
            <a:r>
              <a:rPr lang="en-US" altLang="vi-VN" sz="2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7624046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0A016B-8AE8-5846-A061-12088EBA5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Ơ SỞ DỮ LIỆU DI ĐỘNG</a:t>
            </a:r>
          </a:p>
        </p:txBody>
      </p:sp>
    </p:spTree>
    <p:extLst>
      <p:ext uri="{BB962C8B-B14F-4D97-AF65-F5344CB8AC3E}">
        <p14:creationId xmlns:p14="http://schemas.microsoft.com/office/powerpoint/2010/main" val="222991464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BE268E-5B00-0242-B1A7-5136C4E5D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PicoDBMS</a:t>
            </a:r>
            <a:endParaRPr lang="en-US" dirty="0"/>
          </a:p>
        </p:txBody>
      </p:sp>
      <p:sp>
        <p:nvSpPr>
          <p:cNvPr id="48129" name="Rectangle 3">
            <a:extLst>
              <a:ext uri="{FF2B5EF4-FFF2-40B4-BE49-F238E27FC236}">
                <a16:creationId xmlns:a16="http://schemas.microsoft.com/office/drawing/2014/main" id="{91B3EC75-9059-7143-9E52-EB03E5C362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ầy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ủ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ê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ẻ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ô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inh</a:t>
            </a:r>
            <a:r>
              <a:rPr lang="en-US" altLang="vi-VN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ẻ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hô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minh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o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iệ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quả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ý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ư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hèn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xóa</a:t>
            </a:r>
            <a:r>
              <a:rPr lang="en-US" altLang="vi-VN" sz="2600" dirty="0">
                <a:solidFill>
                  <a:srgbClr val="FF0000"/>
                </a:solidFill>
              </a:rPr>
              <a:t>, </a:t>
            </a:r>
            <a:r>
              <a:rPr lang="en-US" altLang="vi-VN" sz="2600" dirty="0" err="1">
                <a:solidFill>
                  <a:srgbClr val="FF0000"/>
                </a:solidFill>
              </a:rPr>
              <a:t>cập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ậ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à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tì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ếm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PicoDBMS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mộ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: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INSERT, UPDATE, DELET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>
                <a:solidFill>
                  <a:srgbClr val="FF0000"/>
                </a:solidFill>
              </a:rPr>
              <a:t>CREATE / DROP TABLE.</a:t>
            </a:r>
          </a:p>
          <a:p>
            <a:pPr lvl="1">
              <a:lnSpc>
                <a:spcPct val="90000"/>
              </a:lnSpc>
            </a:pPr>
            <a:r>
              <a:rPr lang="en-US" altLang="vi-VN" sz="2200" dirty="0"/>
              <a:t>GRANT.</a:t>
            </a:r>
          </a:p>
          <a:p>
            <a:pPr>
              <a:lnSpc>
                <a:spcPct val="90000"/>
              </a:lnSpc>
            </a:pPr>
            <a:r>
              <a:rPr lang="en-US" altLang="vi-VN" sz="2600" dirty="0" err="1"/>
              <a:t>Kích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ướ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icoDBMS</a:t>
            </a:r>
            <a:r>
              <a:rPr lang="en-US" altLang="vi-VN" sz="2600" dirty="0"/>
              <a:t>: 30KBytes.</a:t>
            </a:r>
          </a:p>
        </p:txBody>
      </p:sp>
    </p:spTree>
    <p:extLst>
      <p:ext uri="{BB962C8B-B14F-4D97-AF65-F5344CB8AC3E}">
        <p14:creationId xmlns:p14="http://schemas.microsoft.com/office/powerpoint/2010/main" val="408032856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B023A-42C9-4E42-98B5-95A31F6C0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inyDB</a:t>
            </a:r>
            <a:endParaRPr lang="en-US" dirty="0"/>
          </a:p>
        </p:txBody>
      </p:sp>
      <p:sp>
        <p:nvSpPr>
          <p:cNvPr id="49153" name="Rectangle 3">
            <a:extLst>
              <a:ext uri="{FF2B5EF4-FFF2-40B4-BE49-F238E27FC236}">
                <a16:creationId xmlns:a16="http://schemas.microsoft.com/office/drawing/2014/main" id="{720BC72E-B877-2049-9F19-501AD3AB5A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ượ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ph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iể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ại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ọc</a:t>
            </a:r>
            <a:r>
              <a:rPr lang="en-US" altLang="vi-VN" sz="2600" dirty="0"/>
              <a:t> Berkeley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Nó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ứ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nă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ần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hiế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o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ác</a:t>
            </a:r>
            <a:r>
              <a:rPr lang="en-US" altLang="vi-VN" sz="2600" dirty="0"/>
              <a:t> </a:t>
            </a:r>
            <a:r>
              <a:rPr lang="en-US" altLang="vi-VN" sz="2600" dirty="0" err="1"/>
              <a:t>ứ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dụng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ảm</a:t>
            </a:r>
            <a:r>
              <a:rPr lang="en-US" altLang="vi-VN" sz="2600" dirty="0"/>
              <a:t> </a:t>
            </a:r>
            <a:r>
              <a:rPr lang="en-US" altLang="vi-VN" sz="2600" dirty="0" err="1"/>
              <a:t>biế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Hầ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hế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á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ứ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ảm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biế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ược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ử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ụng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ể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ọc</a:t>
            </a:r>
            <a:r>
              <a:rPr lang="en-US" altLang="vi-VN" sz="2600" dirty="0">
                <a:solidFill>
                  <a:srgbClr val="FF0000"/>
                </a:solidFill>
              </a:rPr>
              <a:t> ra </a:t>
            </a:r>
            <a:r>
              <a:rPr lang="en-US" altLang="vi-VN" sz="2600" dirty="0" err="1">
                <a:solidFill>
                  <a:srgbClr val="FF0000"/>
                </a:solidFill>
              </a:rPr>
              <a:t>mộ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số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dữ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liệ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với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iều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kiện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ất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định</a:t>
            </a:r>
            <a:r>
              <a:rPr lang="en-US" altLang="vi-VN" sz="2600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/>
              <a:t>TinyDB</a:t>
            </a:r>
            <a:r>
              <a:rPr lang="en-US" altLang="vi-VN" sz="2600" dirty="0"/>
              <a:t> </a:t>
            </a:r>
            <a:r>
              <a:rPr lang="en-US" altLang="vi-VN" sz="2600" dirty="0" err="1"/>
              <a:t>chỉ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ỗ</a:t>
            </a:r>
            <a:r>
              <a:rPr lang="en-US" altLang="vi-VN" sz="2600" dirty="0"/>
              <a:t> </a:t>
            </a:r>
            <a:r>
              <a:rPr lang="en-US" altLang="vi-VN" sz="2600" dirty="0" err="1"/>
              <a:t>trợ</a:t>
            </a:r>
            <a:r>
              <a:rPr lang="en-US" altLang="vi-VN" sz="2600" dirty="0"/>
              <a:t> </a:t>
            </a:r>
            <a:r>
              <a:rPr lang="en-US" altLang="vi-VN" sz="2600" dirty="0" err="1"/>
              <a:t>hoạt</a:t>
            </a:r>
            <a:r>
              <a:rPr lang="en-US" altLang="vi-VN" sz="2600" dirty="0"/>
              <a:t> </a:t>
            </a:r>
            <a:r>
              <a:rPr lang="en-US" altLang="vi-VN" sz="2600" dirty="0" err="1"/>
              <a:t>động</a:t>
            </a:r>
            <a:r>
              <a:rPr lang="en-US" altLang="vi-VN" sz="2600" dirty="0"/>
              <a:t> SELECT </a:t>
            </a:r>
            <a:r>
              <a:rPr lang="en-US" altLang="vi-VN" sz="2600" dirty="0" err="1"/>
              <a:t>của</a:t>
            </a:r>
            <a:r>
              <a:rPr lang="en-US" altLang="vi-VN" sz="2600" dirty="0"/>
              <a:t> SQL </a:t>
            </a:r>
            <a:r>
              <a:rPr lang="en-US" altLang="vi-VN" sz="2600" dirty="0" err="1"/>
              <a:t>chuẩn</a:t>
            </a:r>
            <a:r>
              <a:rPr lang="en-US" altLang="vi-VN" sz="26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sz="2600" dirty="0" err="1">
                <a:solidFill>
                  <a:srgbClr val="FF0000"/>
                </a:solidFill>
              </a:rPr>
              <a:t>Bộ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hớ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của</a:t>
            </a:r>
            <a:r>
              <a:rPr lang="en-US" altLang="vi-VN" sz="2600" dirty="0">
                <a:solidFill>
                  <a:srgbClr val="FF0000"/>
                </a:solidFill>
              </a:rPr>
              <a:t> </a:t>
            </a:r>
            <a:r>
              <a:rPr lang="en-US" altLang="vi-VN" sz="2600" dirty="0" err="1">
                <a:solidFill>
                  <a:srgbClr val="FF0000"/>
                </a:solidFill>
              </a:rPr>
              <a:t>nó</a:t>
            </a:r>
            <a:r>
              <a:rPr lang="en-US" altLang="vi-VN" sz="2600" dirty="0">
                <a:solidFill>
                  <a:srgbClr val="FF0000"/>
                </a:solidFill>
              </a:rPr>
              <a:t>: 3KBytes</a:t>
            </a:r>
          </a:p>
        </p:txBody>
      </p:sp>
    </p:spTree>
    <p:extLst>
      <p:ext uri="{BB962C8B-B14F-4D97-AF65-F5344CB8AC3E}">
        <p14:creationId xmlns:p14="http://schemas.microsoft.com/office/powerpoint/2010/main" val="169055700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B1256-D678-C542-A57A-BF93A768B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 </a:t>
            </a:r>
            <a:r>
              <a:rPr lang="en-US" altLang="vi-VN" dirty="0" err="1"/>
              <a:t>đề</a:t>
            </a:r>
            <a:r>
              <a:rPr lang="en-US" altLang="vi-VN" dirty="0"/>
              <a:t> </a:t>
            </a:r>
            <a:r>
              <a:rPr lang="en-US" altLang="vi-VN" dirty="0" err="1"/>
              <a:t>mà</a:t>
            </a:r>
            <a:r>
              <a:rPr lang="en-US" altLang="vi-VN" dirty="0"/>
              <a:t> MDB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0B1CDE-EE5E-9B48-9B52-9261BFC935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vi-VN" dirty="0" err="1"/>
              <a:t>Xử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vấn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Điề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iể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ồ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ời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 </a:t>
            </a:r>
            <a:r>
              <a:rPr lang="en-US" altLang="vi-VN" dirty="0" err="1"/>
              <a:t>giao</a:t>
            </a:r>
            <a:r>
              <a:rPr lang="en-US" altLang="vi-VN" dirty="0"/>
              <a:t> </a:t>
            </a:r>
            <a:r>
              <a:rPr lang="en-US" altLang="vi-VN" dirty="0" err="1"/>
              <a:t>tác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khôi</a:t>
            </a:r>
            <a:r>
              <a:rPr lang="en-US" altLang="vi-VN" dirty="0"/>
              <a:t> </a:t>
            </a:r>
            <a:r>
              <a:rPr lang="en-US" altLang="vi-VN" dirty="0" err="1"/>
              <a:t>phục</a:t>
            </a:r>
            <a:r>
              <a:rPr lang="en-US" altLang="vi-VN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15532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746F0CA9-E9CC-AE4F-B19F-001B5EF37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Xử lý truy vấn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2AF1D081-7BE9-AF43-B7E8-1D77FD4F5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loại</a:t>
            </a:r>
            <a:r>
              <a:rPr lang="en-US" altLang="zh-TW" dirty="0">
                <a:ea typeface="新細明體" panose="02020500000000000000" pitchFamily="18" charset="-120"/>
              </a:rPr>
              <a:t> Query 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Location dependent query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Location independent query.</a:t>
            </a:r>
          </a:p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Các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ràng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ea typeface="新細明體" panose="02020500000000000000" pitchFamily="18" charset="-120"/>
              </a:rPr>
              <a:t>buộc</a:t>
            </a:r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Query Query response time.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arch-result accuracy.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Throughput: number of queries per time unit.</a:t>
            </a:r>
          </a:p>
          <a:p>
            <a:endParaRPr lang="en-US" altLang="vi-VN" dirty="0"/>
          </a:p>
        </p:txBody>
      </p:sp>
    </p:spTree>
    <p:extLst>
      <p:ext uri="{BB962C8B-B14F-4D97-AF65-F5344CB8AC3E}">
        <p14:creationId xmlns:p14="http://schemas.microsoft.com/office/powerpoint/2010/main" val="29759478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1844A725-66BE-414E-AA97-C9040AB08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/>
              <a:t>Các thách thức ở tương lai</a:t>
            </a:r>
          </a:p>
        </p:txBody>
      </p:sp>
      <p:sp>
        <p:nvSpPr>
          <p:cNvPr id="55298" name="Rectangle 3">
            <a:extLst>
              <a:ext uri="{FF2B5EF4-FFF2-40B4-BE49-F238E27FC236}">
                <a16:creationId xmlns:a16="http://schemas.microsoft.com/office/drawing/2014/main" id="{3166D963-FCD4-F04D-A8E1-AB1EC26422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8309" y="1417638"/>
            <a:ext cx="10972800" cy="45259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ndexing and storage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Efficient query processing an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Content adaptation and information presentation for small display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User interface design for mobile search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Automatic summarization and personalization of mobile data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calable algorithms for large mobile databases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Knowledge sharing among mobile peers.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Security and trusted retrieval of mobile data.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Location-based search for mobile devices.</a:t>
            </a:r>
          </a:p>
          <a:p>
            <a:pPr eaLnBrk="1" hangingPunct="1">
              <a:lnSpc>
                <a:spcPct val="7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9178650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6787C9-B60F-854C-9554-9DECF8A73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ỔNG KẾ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06BBA5-6E33-C748-88DE-907F81D2E0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h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: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,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lưu</a:t>
            </a:r>
            <a:r>
              <a:rPr lang="en-US" dirty="0"/>
              <a:t> </a:t>
            </a:r>
            <a:r>
              <a:rPr lang="en-US" dirty="0" err="1"/>
              <a:t>trữ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di </a:t>
            </a:r>
            <a:r>
              <a:rPr lang="en-US" dirty="0" err="1"/>
              <a:t>động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Cá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yê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ầ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ụ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hể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ủa</a:t>
            </a:r>
            <a:r>
              <a:rPr lang="en-US" dirty="0">
                <a:solidFill>
                  <a:srgbClr val="FF0000"/>
                </a:solidFill>
              </a:rPr>
              <a:t> CSDL di </a:t>
            </a:r>
            <a:r>
              <a:rPr lang="en-US" dirty="0" err="1">
                <a:solidFill>
                  <a:srgbClr val="FF0000"/>
                </a:solidFill>
              </a:rPr>
              <a:t>động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ộ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ệ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quả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rị</a:t>
            </a:r>
            <a:r>
              <a:rPr lang="en-US" dirty="0">
                <a:solidFill>
                  <a:srgbClr val="FF0000"/>
                </a:solidFill>
              </a:rPr>
              <a:t> CSDL </a:t>
            </a:r>
            <a:r>
              <a:rPr lang="en-US" dirty="0" err="1">
                <a:solidFill>
                  <a:srgbClr val="FF0000"/>
                </a:solidFill>
              </a:rPr>
              <a:t>thườ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ặp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51503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BCEB16CD-439C-834D-A9F4-915D4FE9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ài tập</a:t>
            </a:r>
            <a:endParaRPr lang="vi-VN" altLang="en-US"/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726CDEE1-F331-1648-BF4B-B1BE4F8688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ìm hiểu CSDL mà ứng dụng Viber đã triển khai. Cho biết nó thuộc phân loại nào so với lý thuyết?</a:t>
            </a:r>
            <a:endParaRPr lang="vi-VN" altLang="en-US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C2F40E48-867C-6244-BA04-B276D1EC6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AB8AACC-2C64-984F-9D58-71DBF889728B}" type="slidenum">
              <a:rPr lang="en-US" altLang="vi-VN" smtClean="0"/>
              <a:pPr>
                <a:defRPr/>
              </a:pPr>
              <a:t>36</a:t>
            </a:fld>
            <a:endParaRPr lang="en-US" altLang="vi-VN"/>
          </a:p>
        </p:txBody>
      </p:sp>
    </p:spTree>
    <p:extLst>
      <p:ext uri="{BB962C8B-B14F-4D97-AF65-F5344CB8AC3E}">
        <p14:creationId xmlns:p14="http://schemas.microsoft.com/office/powerpoint/2010/main" val="22724675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184EF-F766-4C48-99D1-6CAC7D9978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ÀI LIỆU THAM KHẢ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78F824-030C-0240-9328-9DB69A0191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Nguyễn Gia Tuấn Anh, Trương Châu Lo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Bài tập và bài giải SQL Server</a:t>
            </a:r>
            <a:r>
              <a:rPr lang="en-US"/>
              <a:t>, NXB Thanh niên (2005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Đỗ Phúc, Nguyễn Đăng Tỵ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</a:t>
            </a:r>
            <a:r>
              <a:rPr lang="en-US"/>
              <a:t>, NXB Đại học quốc gia TPHCM (2010).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>
                <a:solidFill>
                  <a:srgbClr val="008000"/>
                </a:solidFill>
              </a:rPr>
              <a:t>Nguyễn Gia Tuấn Anh, Mai Văn Cường, Bùi Danh Hường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Cơ sở dữ liệu nâng cao</a:t>
            </a:r>
            <a:r>
              <a:rPr lang="en-US"/>
              <a:t>, NXB Đại học quốc gia TPHCM (2019).</a:t>
            </a:r>
          </a:p>
          <a:p>
            <a:pPr marL="514350" indent="-514350">
              <a:buFont typeface="+mj-lt"/>
              <a:buAutoNum type="arabicPeriod"/>
            </a:pPr>
            <a:r>
              <a:rPr lang="en-US">
                <a:solidFill>
                  <a:srgbClr val="008000"/>
                </a:solidFill>
              </a:rPr>
              <a:t>Itzik Ben-Gan</a:t>
            </a:r>
            <a:r>
              <a:rPr lang="en-US"/>
              <a:t>, </a:t>
            </a:r>
            <a:r>
              <a:rPr lang="en-US" i="1">
                <a:solidFill>
                  <a:srgbClr val="FF0000"/>
                </a:solidFill>
              </a:rPr>
              <a:t>Microsoft SQL Server 2012- TSQL Fundamentals</a:t>
            </a:r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8201532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Kết quả hình ảnh cho Q a A">
            <a:extLst>
              <a:ext uri="{FF2B5EF4-FFF2-40B4-BE49-F238E27FC236}">
                <a16:creationId xmlns:a16="http://schemas.microsoft.com/office/drawing/2014/main" id="{FABB2684-2758-2E4D-AF6E-D631C4028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219200"/>
            <a:ext cx="5943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9006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1C4B2-1849-B94C-9DF9-4E4258277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iếp</a:t>
            </a:r>
            <a:r>
              <a:rPr lang="en-US" altLang="vi-VN" dirty="0"/>
              <a:t> </a:t>
            </a:r>
            <a:r>
              <a:rPr lang="en-US" altLang="vi-VN" dirty="0" err="1"/>
              <a:t>cận</a:t>
            </a:r>
            <a:r>
              <a:rPr lang="en-US" altLang="vi-VN" dirty="0"/>
              <a:t> </a:t>
            </a:r>
            <a:r>
              <a:rPr lang="en-US" altLang="vi-VN" dirty="0" err="1"/>
              <a:t>đối</a:t>
            </a:r>
            <a:r>
              <a:rPr lang="en-US" altLang="vi-VN" dirty="0"/>
              <a:t> </a:t>
            </a:r>
            <a:r>
              <a:rPr lang="en-US" altLang="vi-VN" dirty="0" err="1"/>
              <a:t>với</a:t>
            </a:r>
            <a:r>
              <a:rPr lang="en-US" altLang="vi-VN" dirty="0"/>
              <a:t> CSDL Di </a:t>
            </a:r>
            <a:r>
              <a:rPr lang="en-US" altLang="vi-VN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DF0DF3-8B4D-CC4C-A7BE-341F01F283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vi-VN" dirty="0" err="1"/>
              <a:t>Hiện</a:t>
            </a:r>
            <a:r>
              <a:rPr lang="en-US" altLang="vi-VN" dirty="0"/>
              <a:t> nay </a:t>
            </a:r>
            <a:r>
              <a:rPr lang="en-US" altLang="vi-VN" dirty="0" err="1"/>
              <a:t>hầu</a:t>
            </a:r>
            <a:r>
              <a:rPr lang="en-US" altLang="vi-VN" dirty="0"/>
              <a:t> </a:t>
            </a:r>
            <a:r>
              <a:rPr lang="en-US" altLang="vi-VN" dirty="0" err="1"/>
              <a:t>hết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"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 </a:t>
            </a:r>
            <a:r>
              <a:rPr lang="en-US" altLang="vi-VN" dirty="0" err="1"/>
              <a:t>phẳng</a:t>
            </a:r>
            <a:r>
              <a:rPr lang="en-US" altLang="vi-VN" dirty="0"/>
              <a:t>"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lưu</a:t>
            </a:r>
            <a:r>
              <a:rPr lang="en-US" altLang="vi-VN" dirty="0"/>
              <a:t> </a:t>
            </a:r>
            <a:r>
              <a:rPr lang="en-US" altLang="vi-VN" dirty="0" err="1"/>
              <a:t>trữ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"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phẳng</a:t>
            </a:r>
            <a:r>
              <a:rPr lang="en-US" altLang="vi-VN" dirty="0">
                <a:solidFill>
                  <a:srgbClr val="FF0000"/>
                </a:solidFill>
              </a:rPr>
              <a:t>" </a:t>
            </a:r>
            <a:r>
              <a:rPr lang="en-US" altLang="vi-VN" dirty="0" err="1">
                <a:solidFill>
                  <a:srgbClr val="FF0000"/>
                </a:solidFill>
              </a:rPr>
              <a:t>l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ập</a:t>
            </a:r>
            <a:r>
              <a:rPr lang="en-US" altLang="vi-VN" dirty="0">
                <a:solidFill>
                  <a:srgbClr val="FF0000"/>
                </a:solidFill>
              </a:rPr>
              <a:t> tin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ứ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ả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gh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hô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ươ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qua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ấ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úc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Ưu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nhỏ</a:t>
            </a:r>
            <a:r>
              <a:rPr lang="en-US" altLang="vi-VN" dirty="0"/>
              <a:t> </a:t>
            </a:r>
            <a:r>
              <a:rPr lang="en-US" altLang="vi-VN" dirty="0" err="1"/>
              <a:t>và</a:t>
            </a:r>
            <a:r>
              <a:rPr lang="en-US" altLang="vi-VN" dirty="0"/>
              <a:t> </a:t>
            </a:r>
            <a:r>
              <a:rPr lang="en-US" altLang="vi-VN" dirty="0" err="1"/>
              <a:t>dễ</a:t>
            </a:r>
            <a:r>
              <a:rPr lang="en-US" altLang="vi-VN" dirty="0"/>
              <a:t> </a:t>
            </a:r>
            <a:r>
              <a:rPr lang="en-US" altLang="vi-VN" dirty="0" err="1"/>
              <a:t>dàng</a:t>
            </a:r>
            <a:r>
              <a:rPr lang="en-US" altLang="vi-VN" dirty="0"/>
              <a:t> </a:t>
            </a:r>
            <a:r>
              <a:rPr lang="en-US" altLang="vi-VN" dirty="0" err="1"/>
              <a:t>hơn</a:t>
            </a:r>
            <a:r>
              <a:rPr lang="en-US" altLang="vi-VN" dirty="0"/>
              <a:t> </a:t>
            </a:r>
            <a:r>
              <a:rPr lang="en-US" altLang="vi-VN" dirty="0" err="1"/>
              <a:t>để</a:t>
            </a:r>
            <a:r>
              <a:rPr lang="en-US" altLang="vi-VN" dirty="0"/>
              <a:t> </a:t>
            </a:r>
            <a:r>
              <a:rPr lang="en-US" altLang="vi-VN" dirty="0" err="1"/>
              <a:t>quản</a:t>
            </a:r>
            <a:r>
              <a:rPr lang="en-US" altLang="vi-VN" dirty="0"/>
              <a:t> </a:t>
            </a:r>
            <a:r>
              <a:rPr lang="en-US" altLang="vi-VN" dirty="0" err="1"/>
              <a:t>lý</a:t>
            </a:r>
            <a:r>
              <a:rPr lang="en-US" altLang="vi-VN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vi-VN" dirty="0" err="1">
                <a:solidFill>
                  <a:srgbClr val="FF0000"/>
                </a:solidFill>
              </a:rPr>
              <a:t>Nh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ểm</a:t>
            </a:r>
            <a:r>
              <a:rPr lang="en-US" altLang="vi-VN" dirty="0"/>
              <a:t>: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biết</a:t>
            </a:r>
            <a:r>
              <a:rPr lang="en-US" altLang="vi-VN" dirty="0"/>
              <a:t> </a:t>
            </a:r>
            <a:r>
              <a:rPr lang="en-US" altLang="vi-VN" dirty="0" err="1"/>
              <a:t>cách</a:t>
            </a:r>
            <a:r>
              <a:rPr lang="en-US" altLang="vi-VN" dirty="0"/>
              <a:t> </a:t>
            </a:r>
            <a:r>
              <a:rPr lang="en-US" altLang="vi-VN" dirty="0" err="1"/>
              <a:t>tổ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bản</a:t>
            </a:r>
            <a:r>
              <a:rPr lang="en-US" altLang="vi-VN" dirty="0"/>
              <a:t> </a:t>
            </a:r>
            <a:r>
              <a:rPr lang="en-US" altLang="vi-VN" dirty="0" err="1"/>
              <a:t>ghi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tập</a:t>
            </a:r>
            <a:r>
              <a:rPr lang="en-US" altLang="vi-VN" dirty="0"/>
              <a:t> tin.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nhà</a:t>
            </a:r>
            <a:r>
              <a:rPr lang="en-US" altLang="vi-VN" dirty="0"/>
              <a:t> </a:t>
            </a:r>
            <a:r>
              <a:rPr lang="en-US" altLang="vi-VN" dirty="0" err="1"/>
              <a:t>phát</a:t>
            </a:r>
            <a:r>
              <a:rPr lang="en-US" altLang="vi-VN" dirty="0"/>
              <a:t> </a:t>
            </a:r>
            <a:r>
              <a:rPr lang="en-US" altLang="vi-VN" dirty="0" err="1"/>
              <a:t>triển</a:t>
            </a:r>
            <a:r>
              <a:rPr lang="en-US" altLang="vi-VN" dirty="0"/>
              <a:t> </a:t>
            </a:r>
            <a:r>
              <a:rPr lang="en-US" altLang="vi-VN" dirty="0" err="1"/>
              <a:t>phải</a:t>
            </a:r>
            <a:r>
              <a:rPr lang="en-US" altLang="vi-VN" dirty="0"/>
              <a:t> </a:t>
            </a:r>
            <a:r>
              <a:rPr lang="en-US" altLang="vi-VN" dirty="0" err="1"/>
              <a:t>thực</a:t>
            </a:r>
            <a:r>
              <a:rPr lang="en-US" altLang="vi-VN" dirty="0"/>
              <a:t> </a:t>
            </a:r>
            <a:r>
              <a:rPr lang="en-US" altLang="vi-VN" dirty="0" err="1"/>
              <a:t>hiện</a:t>
            </a:r>
            <a:r>
              <a:rPr lang="en-US" altLang="vi-VN" dirty="0"/>
              <a:t> </a:t>
            </a:r>
            <a:r>
              <a:rPr lang="en-US" altLang="vi-VN" dirty="0" err="1"/>
              <a:t>các</a:t>
            </a:r>
            <a:r>
              <a:rPr lang="en-US" altLang="vi-VN" dirty="0"/>
              <a:t> </a:t>
            </a:r>
            <a:r>
              <a:rPr lang="en-US" altLang="vi-VN" dirty="0" err="1"/>
              <a:t>chức</a:t>
            </a:r>
            <a:r>
              <a:rPr lang="en-US" altLang="vi-VN" dirty="0"/>
              <a:t> </a:t>
            </a:r>
            <a:r>
              <a:rPr lang="en-US" altLang="vi-VN" dirty="0" err="1"/>
              <a:t>năng</a:t>
            </a:r>
            <a:r>
              <a:rPr lang="en-US" altLang="vi-VN" dirty="0"/>
              <a:t> </a:t>
            </a:r>
            <a:r>
              <a:rPr lang="en-US" altLang="vi-VN" dirty="0" err="1"/>
              <a:t>của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</a:t>
            </a:r>
            <a:r>
              <a:rPr lang="en-US" altLang="vi-VN" dirty="0" err="1"/>
              <a:t>thiết</a:t>
            </a:r>
            <a:r>
              <a:rPr lang="en-US" altLang="vi-VN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57563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AAE91-EF06-CC44-A882-5F1B865E9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vi-VN" dirty="0" err="1"/>
              <a:t>Tại</a:t>
            </a:r>
            <a:r>
              <a:rPr lang="en-US" altLang="vi-VN" dirty="0"/>
              <a:t> </a:t>
            </a:r>
            <a:r>
              <a:rPr lang="en-US" altLang="vi-VN" dirty="0" err="1"/>
              <a:t>sao</a:t>
            </a:r>
            <a:r>
              <a:rPr lang="en-US" altLang="vi-VN" dirty="0"/>
              <a:t> </a:t>
            </a:r>
            <a:r>
              <a:rPr lang="en-US" altLang="vi-VN" dirty="0" err="1"/>
              <a:t>cần</a:t>
            </a:r>
            <a:r>
              <a:rPr lang="en-US" altLang="vi-VN" dirty="0"/>
              <a:t> MDB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479060-A655-D543-B596-1AC0558163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417638"/>
            <a:ext cx="11811000" cy="4800600"/>
          </a:xfrm>
        </p:spPr>
        <p:txBody>
          <a:bodyPr/>
          <a:lstStyle/>
          <a:p>
            <a:r>
              <a:rPr lang="en-US" altLang="vi-VN" dirty="0" err="1"/>
              <a:t>Số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</a:t>
            </a:r>
            <a:r>
              <a:rPr lang="en-US" altLang="vi-VN" dirty="0" err="1"/>
              <a:t>minh</a:t>
            </a:r>
            <a:r>
              <a:rPr lang="en-US" altLang="vi-VN" dirty="0"/>
              <a:t> </a:t>
            </a:r>
            <a:r>
              <a:rPr lang="en-US" altLang="vi-VN" dirty="0" err="1"/>
              <a:t>sử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trên</a:t>
            </a:r>
            <a:r>
              <a:rPr lang="en-US" altLang="vi-VN" dirty="0"/>
              <a:t> </a:t>
            </a:r>
            <a:r>
              <a:rPr lang="en-US" altLang="vi-VN" dirty="0" err="1"/>
              <a:t>toàn</a:t>
            </a:r>
            <a:r>
              <a:rPr lang="en-US" altLang="vi-VN" dirty="0"/>
              <a:t> </a:t>
            </a:r>
            <a:r>
              <a:rPr lang="en-US" altLang="vi-VN" dirty="0" err="1"/>
              <a:t>thế</a:t>
            </a:r>
            <a:r>
              <a:rPr lang="en-US" altLang="vi-VN" dirty="0"/>
              <a:t> </a:t>
            </a:r>
            <a:r>
              <a:rPr lang="en-US" altLang="vi-VN" dirty="0" err="1"/>
              <a:t>giới</a:t>
            </a:r>
            <a:r>
              <a:rPr lang="en-US" altLang="vi-VN" dirty="0"/>
              <a:t> </a:t>
            </a:r>
            <a:r>
              <a:rPr lang="en-US" altLang="vi-VN" dirty="0" err="1"/>
              <a:t>vượt</a:t>
            </a:r>
            <a:r>
              <a:rPr lang="en-US" altLang="vi-VN" dirty="0"/>
              <a:t> 1 </a:t>
            </a:r>
            <a:r>
              <a:rPr lang="en-US" altLang="vi-VN" dirty="0" err="1"/>
              <a:t>tỷ</a:t>
            </a:r>
            <a:r>
              <a:rPr lang="en-US" altLang="vi-VN" dirty="0"/>
              <a:t> </a:t>
            </a:r>
            <a:r>
              <a:rPr lang="en-US" altLang="vi-VN" dirty="0" err="1"/>
              <a:t>trong</a:t>
            </a:r>
            <a:r>
              <a:rPr lang="en-US" altLang="vi-VN" dirty="0"/>
              <a:t> </a:t>
            </a:r>
            <a:r>
              <a:rPr lang="en-US" altLang="vi-VN" dirty="0" err="1"/>
              <a:t>năm</a:t>
            </a:r>
            <a:r>
              <a:rPr lang="en-US" altLang="vi-VN" dirty="0"/>
              <a:t> 2012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Hà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ỷ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iế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e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ó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ể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ạ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ợ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ro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ò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ư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ầ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a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ăm</a:t>
            </a:r>
            <a:r>
              <a:rPr lang="en-US" altLang="vi-VN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vi-VN" dirty="0" err="1"/>
              <a:t>Nhiều</a:t>
            </a:r>
            <a:r>
              <a:rPr lang="en-US" altLang="vi-VN" dirty="0"/>
              <a:t> </a:t>
            </a:r>
            <a:r>
              <a:rPr lang="en-US" altLang="vi-VN" dirty="0" err="1"/>
              <a:t>doanh</a:t>
            </a:r>
            <a:r>
              <a:rPr lang="en-US" altLang="vi-VN" dirty="0"/>
              <a:t> </a:t>
            </a:r>
            <a:r>
              <a:rPr lang="en-US" altLang="vi-VN" dirty="0" err="1"/>
              <a:t>nghiệp</a:t>
            </a:r>
            <a:r>
              <a:rPr lang="en-US" altLang="vi-VN" dirty="0"/>
              <a:t> </a:t>
            </a:r>
            <a:r>
              <a:rPr lang="en-US" altLang="vi-VN" dirty="0" err="1"/>
              <a:t>chuyển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đến</a:t>
            </a:r>
            <a:r>
              <a:rPr lang="en-US" altLang="vi-VN" dirty="0"/>
              <a:t> </a:t>
            </a:r>
            <a:r>
              <a:rPr lang="en-US" altLang="vi-VN" dirty="0" err="1"/>
              <a:t>nhân</a:t>
            </a:r>
            <a:r>
              <a:rPr lang="en-US" altLang="vi-VN" dirty="0"/>
              <a:t> </a:t>
            </a:r>
            <a:r>
              <a:rPr lang="en-US" altLang="vi-VN" dirty="0" err="1"/>
              <a:t>viên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(employee mobility).</a:t>
            </a:r>
          </a:p>
          <a:p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hẹ</a:t>
            </a:r>
            <a:r>
              <a:rPr lang="en-US" altLang="vi-VN" dirty="0">
                <a:solidFill>
                  <a:srgbClr val="FF0000"/>
                </a:solidFill>
              </a:rPr>
              <a:t>, </a:t>
            </a:r>
            <a:r>
              <a:rPr lang="en-US" altLang="vi-VN" dirty="0" err="1">
                <a:solidFill>
                  <a:srgbClr val="FF0000"/>
                </a:solidFill>
              </a:rPr>
              <a:t>mạ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ẽ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à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chi </a:t>
            </a:r>
            <a:r>
              <a:rPr lang="en-US" altLang="vi-VN" dirty="0" err="1">
                <a:solidFill>
                  <a:srgbClr val="FF0000"/>
                </a:solidFill>
              </a:rPr>
              <a:t>phí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ấp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ã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ở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ườ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ho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các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ứ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ụ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hướ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dữ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liệu</a:t>
            </a:r>
            <a:r>
              <a:rPr lang="en-US" altLang="vi-VN" dirty="0">
                <a:solidFill>
                  <a:srgbClr val="FF0000"/>
                </a:solidFill>
              </a:rPr>
              <a:t> (data driven).</a:t>
            </a:r>
          </a:p>
          <a:p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ứng</a:t>
            </a:r>
            <a:r>
              <a:rPr lang="en-US" altLang="vi-VN" dirty="0"/>
              <a:t> </a:t>
            </a:r>
            <a:r>
              <a:rPr lang="en-US" altLang="vi-VN" dirty="0" err="1"/>
              <a:t>dụng</a:t>
            </a:r>
            <a:r>
              <a:rPr lang="en-US" altLang="vi-VN" dirty="0"/>
              <a:t> </a:t>
            </a:r>
            <a:r>
              <a:rPr lang="en-US" altLang="vi-VN" dirty="0" err="1"/>
              <a:t>hướng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ho</a:t>
            </a:r>
            <a:r>
              <a:rPr lang="en-US" altLang="vi-VN" dirty="0"/>
              <a:t> </a:t>
            </a:r>
            <a:r>
              <a:rPr lang="en-US" altLang="vi-VN" dirty="0" err="1"/>
              <a:t>phép</a:t>
            </a:r>
            <a:r>
              <a:rPr lang="en-US" altLang="vi-VN" dirty="0"/>
              <a:t> </a:t>
            </a:r>
            <a:r>
              <a:rPr lang="en-US" altLang="vi-VN" dirty="0" err="1"/>
              <a:t>truy</a:t>
            </a:r>
            <a:r>
              <a:rPr lang="en-US" altLang="vi-VN" dirty="0"/>
              <a:t> </a:t>
            </a:r>
            <a:r>
              <a:rPr lang="en-US" altLang="vi-VN" dirty="0" err="1"/>
              <a:t>cập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từ</a:t>
            </a:r>
            <a:r>
              <a:rPr lang="en-US" altLang="vi-VN" dirty="0"/>
              <a:t>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nơi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, </a:t>
            </a:r>
            <a:r>
              <a:rPr lang="en-US" altLang="vi-VN" dirty="0" err="1"/>
              <a:t>bất</a:t>
            </a:r>
            <a:r>
              <a:rPr lang="en-US" altLang="vi-VN" dirty="0"/>
              <a:t> </a:t>
            </a:r>
            <a:r>
              <a:rPr lang="en-US" altLang="vi-VN" dirty="0" err="1"/>
              <a:t>cứ</a:t>
            </a:r>
            <a:r>
              <a:rPr lang="en-US" altLang="vi-VN" dirty="0"/>
              <a:t> </a:t>
            </a:r>
            <a:r>
              <a:rPr lang="en-US" altLang="vi-VN" dirty="0" err="1"/>
              <a:t>lúc</a:t>
            </a:r>
            <a:r>
              <a:rPr lang="en-US" altLang="vi-VN" dirty="0"/>
              <a:t> </a:t>
            </a:r>
            <a:r>
              <a:rPr lang="en-US" altLang="vi-VN" dirty="0" err="1"/>
              <a:t>nào</a:t>
            </a:r>
            <a:r>
              <a:rPr lang="en-US" altLang="vi-V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8815540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A7209A-3970-6B45-A96C-0B5CD615BD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84D247-FB25-0C44-9222-DB7945818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Người bán hàng có thể cập nhật hồ sơ bán hàng trong lúc di chuyển.</a:t>
            </a:r>
          </a:p>
          <a:p>
            <a:r>
              <a:rPr lang="vi-VN" dirty="0">
                <a:solidFill>
                  <a:srgbClr val="FF0000"/>
                </a:solidFill>
              </a:rPr>
              <a:t>Các phóng viên có thể cập nhật cơ sở dữ liệu thông tin bất cứ lúc nào.</a:t>
            </a:r>
          </a:p>
          <a:p>
            <a:r>
              <a:rPr lang="vi-VN" dirty="0"/>
              <a:t>Các bác sĩ có thể lấy lịch sử y tế của bệnh nhân từ bất cứ nơi nào.</a:t>
            </a:r>
          </a:p>
          <a:p>
            <a:r>
              <a:rPr lang="vi-VN" dirty="0">
                <a:solidFill>
                  <a:srgbClr val="FF0000"/>
                </a:solidFill>
              </a:rPr>
              <a:t>Điều khiển giao thông.</a:t>
            </a:r>
          </a:p>
          <a:p>
            <a:r>
              <a:rPr lang="vi-VN" dirty="0"/>
              <a:t>Giúp đở các trường hợp khẩn cấp:cứu hỏa, y tế. </a:t>
            </a:r>
          </a:p>
          <a:p>
            <a:r>
              <a:rPr lang="vi-VN" dirty="0">
                <a:solidFill>
                  <a:srgbClr val="FF0000"/>
                </a:solidFill>
              </a:rPr>
              <a:t>Chia sẻ thông tin tìm kiếm trong cộng đồ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3649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C2CCCE-7333-5242-97A4-6DC1DA334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E4F0A-C1AE-2B4F-82EB-0CD05AA63A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17638"/>
            <a:ext cx="10972800" cy="4525963"/>
          </a:xfrm>
        </p:spPr>
        <p:txBody>
          <a:bodyPr/>
          <a:lstStyle/>
          <a:p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là</a:t>
            </a:r>
            <a:r>
              <a:rPr lang="en-US" altLang="vi-VN" dirty="0"/>
              <a:t> </a:t>
            </a:r>
            <a:r>
              <a:rPr lang="en-US" altLang="vi-VN" dirty="0" err="1"/>
              <a:t>một</a:t>
            </a:r>
            <a:r>
              <a:rPr lang="en-US" altLang="vi-VN" dirty="0"/>
              <a:t> </a:t>
            </a:r>
            <a:r>
              <a:rPr lang="en-US" altLang="vi-VN" dirty="0" err="1"/>
              <a:t>cơ</a:t>
            </a:r>
            <a:r>
              <a:rPr lang="en-US" altLang="vi-VN" dirty="0"/>
              <a:t> </a:t>
            </a:r>
            <a:r>
              <a:rPr lang="en-US" altLang="vi-VN" dirty="0" err="1"/>
              <a:t>sở</a:t>
            </a:r>
            <a:r>
              <a:rPr lang="en-US" altLang="vi-VN" dirty="0"/>
              <a:t> </a:t>
            </a:r>
            <a:r>
              <a:rPr lang="en-US" altLang="vi-VN" dirty="0" err="1"/>
              <a:t>dữ</a:t>
            </a:r>
            <a:r>
              <a:rPr lang="en-US" altLang="vi-VN" dirty="0"/>
              <a:t> </a:t>
            </a:r>
            <a:r>
              <a:rPr lang="en-US" altLang="vi-VN" dirty="0" err="1"/>
              <a:t>liệu</a:t>
            </a:r>
            <a:r>
              <a:rPr lang="en-US" altLang="vi-VN" dirty="0"/>
              <a:t> </a:t>
            </a:r>
            <a:r>
              <a:rPr lang="en-US" altLang="vi-VN" dirty="0" err="1"/>
              <a:t>có</a:t>
            </a:r>
            <a:r>
              <a:rPr lang="en-US" altLang="vi-VN" dirty="0"/>
              <a:t> </a:t>
            </a:r>
            <a:r>
              <a:rPr lang="en-US" altLang="vi-VN" dirty="0" err="1"/>
              <a:t>thể</a:t>
            </a:r>
            <a:r>
              <a:rPr lang="en-US" altLang="vi-VN" dirty="0"/>
              <a:t> </a:t>
            </a:r>
            <a:r>
              <a:rPr lang="en-US" altLang="vi-VN" dirty="0" err="1"/>
              <a:t>được</a:t>
            </a:r>
            <a:r>
              <a:rPr lang="en-US" altLang="vi-VN" dirty="0"/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k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nố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với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ộ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iết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ị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máy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ính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bằ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điện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>
                <a:solidFill>
                  <a:srgbClr val="FF0000"/>
                </a:solidFill>
              </a:rPr>
              <a:t>thoại</a:t>
            </a:r>
            <a:r>
              <a:rPr lang="en-US" altLang="vi-VN" dirty="0">
                <a:solidFill>
                  <a:srgbClr val="FF0000"/>
                </a:solidFill>
              </a:rPr>
              <a:t> di </a:t>
            </a:r>
            <a:r>
              <a:rPr lang="en-US" altLang="vi-VN" dirty="0" err="1">
                <a:solidFill>
                  <a:srgbClr val="FF0000"/>
                </a:solidFill>
              </a:rPr>
              <a:t>động</a:t>
            </a:r>
            <a:r>
              <a:rPr lang="en-US" altLang="vi-VN" dirty="0">
                <a:solidFill>
                  <a:srgbClr val="FF0000"/>
                </a:solidFill>
              </a:rPr>
              <a:t> </a:t>
            </a:r>
            <a:r>
              <a:rPr lang="en-US" altLang="vi-VN" dirty="0" err="1"/>
              <a:t>thông</a:t>
            </a:r>
            <a:r>
              <a:rPr lang="en-US" altLang="vi-VN" dirty="0"/>
              <a:t> qua </a:t>
            </a:r>
            <a:r>
              <a:rPr lang="en-US" altLang="vi-VN" dirty="0" err="1"/>
              <a:t>mạng</a:t>
            </a:r>
            <a:r>
              <a:rPr lang="en-US" altLang="vi-VN" dirty="0"/>
              <a:t> </a:t>
            </a:r>
            <a:r>
              <a:rPr lang="en-US" altLang="vi-VN" dirty="0" err="1"/>
              <a:t>điện</a:t>
            </a:r>
            <a:r>
              <a:rPr lang="en-US" altLang="vi-VN" dirty="0"/>
              <a:t> </a:t>
            </a:r>
            <a:r>
              <a:rPr lang="en-US" altLang="vi-VN" dirty="0" err="1"/>
              <a:t>thoại</a:t>
            </a:r>
            <a:r>
              <a:rPr lang="en-US" altLang="vi-VN" dirty="0"/>
              <a:t> di </a:t>
            </a:r>
            <a:r>
              <a:rPr lang="en-US" altLang="vi-VN" dirty="0" err="1"/>
              <a:t>động</a:t>
            </a:r>
            <a:r>
              <a:rPr lang="en-US" altLang="vi-VN" dirty="0"/>
              <a:t> </a:t>
            </a:r>
            <a:r>
              <a:rPr lang="en-US" altLang="vi-VN" dirty="0" err="1"/>
              <a:t>không</a:t>
            </a:r>
            <a:r>
              <a:rPr lang="en-US" altLang="vi-VN" dirty="0"/>
              <a:t> </a:t>
            </a:r>
            <a:r>
              <a:rPr lang="en-US" altLang="vi-VN" dirty="0" err="1"/>
              <a:t>dây</a:t>
            </a:r>
            <a:r>
              <a:rPr lang="en-US" altLang="vi-VN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652A020-808F-9F4E-9CB5-A0125BAC8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91654"/>
              </p:ext>
            </p:extLst>
          </p:nvPr>
        </p:nvGraphicFramePr>
        <p:xfrm>
          <a:off x="3924300" y="2853532"/>
          <a:ext cx="4343400" cy="327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3" imgW="24295100" imgH="21361400" progId="Visio.Drawing.6">
                  <p:embed/>
                </p:oleObj>
              </mc:Choice>
              <mc:Fallback>
                <p:oleObj name="VISIO" r:id="rId3" imgW="24295100" imgH="21361400" progId="Visio.Drawing.6">
                  <p:embed/>
                  <p:pic>
                    <p:nvPicPr>
                      <p:cNvPr id="111620" name="Object 4">
                        <a:extLst>
                          <a:ext uri="{FF2B5EF4-FFF2-40B4-BE49-F238E27FC236}">
                            <a16:creationId xmlns:a16="http://schemas.microsoft.com/office/drawing/2014/main" id="{D62AEBA1-04CD-3640-BB20-55B88A82C8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853532"/>
                        <a:ext cx="4343400" cy="3272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5390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8B9A46-3F83-CE46-AB2F-9DC770743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SDL Di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DAF6DD-D1CE-7B4F-A22D-0BB7DE03C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/>
              <a:t>Tách biệt về vật lý từ các máy chủ cơ sở dữ liệu trung tâm.</a:t>
            </a:r>
          </a:p>
          <a:p>
            <a:r>
              <a:rPr lang="vi-VN" dirty="0">
                <a:solidFill>
                  <a:srgbClr val="FF0000"/>
                </a:solidFill>
              </a:rPr>
              <a:t>Cư trú trên các thiết bị di động.</a:t>
            </a:r>
          </a:p>
          <a:p>
            <a:r>
              <a:rPr lang="vi-VN" dirty="0"/>
              <a:t>Có khả năng giao tiếp với một máy chủ cơ sở dữ liệu trung ương hoặc các máy di động khác từ các site từ xa.</a:t>
            </a:r>
          </a:p>
          <a:p>
            <a:r>
              <a:rPr lang="vi-VN" dirty="0">
                <a:solidFill>
                  <a:srgbClr val="FF0000"/>
                </a:solidFill>
              </a:rPr>
              <a:t>Xử lý các truy vấn cục bộ không có kết nối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35502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87AE8-92AA-344D-BC92-D8E113F32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581400"/>
            <a:ext cx="10972800" cy="1143000"/>
          </a:xfrm>
        </p:spPr>
        <p:txBody>
          <a:bodyPr/>
          <a:lstStyle/>
          <a:p>
            <a:pPr algn="l"/>
            <a:r>
              <a:rPr lang="en-US" dirty="0"/>
              <a:t>CÁC MÔ HÌNH KẾT NỐI</a:t>
            </a:r>
          </a:p>
        </p:txBody>
      </p:sp>
    </p:spTree>
    <p:extLst>
      <p:ext uri="{BB962C8B-B14F-4D97-AF65-F5344CB8AC3E}">
        <p14:creationId xmlns:p14="http://schemas.microsoft.com/office/powerpoint/2010/main" val="398581344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0</TotalTime>
  <Words>2040</Words>
  <Application>Microsoft Macintosh PowerPoint</Application>
  <PresentationFormat>Widescreen</PresentationFormat>
  <Paragraphs>177</Paragraphs>
  <Slides>3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3" baseType="lpstr">
      <vt:lpstr>Arial</vt:lpstr>
      <vt:lpstr>Verdana</vt:lpstr>
      <vt:lpstr>Wingdings</vt:lpstr>
      <vt:lpstr>Default Design</vt:lpstr>
      <vt:lpstr>VISIO</vt:lpstr>
      <vt:lpstr>CHƯƠNG 5: MỘT SỐ MÔ HÌNH CSDL TIÊN TIẾN: CSDL DI ĐỘNG</vt:lpstr>
      <vt:lpstr>NỘI DUNG</vt:lpstr>
      <vt:lpstr>CƠ SỞ DỮ LIỆU DI ĐỘNG</vt:lpstr>
      <vt:lpstr>Cách tiếp cận đối với CSDL Di động</vt:lpstr>
      <vt:lpstr>Tại sao cần MDB</vt:lpstr>
      <vt:lpstr>Ví dụ</vt:lpstr>
      <vt:lpstr>Định nghĩa CSDL Di động</vt:lpstr>
      <vt:lpstr>Đặc điểm của CSDL Di động</vt:lpstr>
      <vt:lpstr>CÁC MÔ HÌNH KẾT NỐI</vt:lpstr>
      <vt:lpstr>KẾT NỐI VỚI CSDL DI ĐỘNG</vt:lpstr>
      <vt:lpstr>Mô hình client-server Mobile Databases.</vt:lpstr>
      <vt:lpstr>Mô hình Peer-to-Peer Mobile Databases</vt:lpstr>
      <vt:lpstr>Đặc điểm của môi trường di động</vt:lpstr>
      <vt:lpstr>CÁC YÊU CẦU ĐỐI VỚI CSDL DI ĐỘNG</vt:lpstr>
      <vt:lpstr>Các yêu cầu chính của một CSDL di động</vt:lpstr>
      <vt:lpstr>1. Tối ưu hoá hệ thống lưu trữ</vt:lpstr>
      <vt:lpstr>2. Đồng bộ hóa dữ liệu</vt:lpstr>
      <vt:lpstr>3. An toàn (security)</vt:lpstr>
      <vt:lpstr>4. Tiêu thụ điện năng thấp</vt:lpstr>
      <vt:lpstr>5. Tự quản lý (self-management)</vt:lpstr>
      <vt:lpstr>6. Có thể nhúng trong các ứng dụng</vt:lpstr>
      <vt:lpstr>HỆ QUẢN TRỊ CSDL DI ĐỘNG</vt:lpstr>
      <vt:lpstr>Các yêu cầu về mặt chức năng</vt:lpstr>
      <vt:lpstr>Một số hệ quản trị CSDL Di động</vt:lpstr>
      <vt:lpstr>Sybase SQL Anywhere</vt:lpstr>
      <vt:lpstr>Oracle Lite</vt:lpstr>
      <vt:lpstr>Microsoft SQL Server Compact</vt:lpstr>
      <vt:lpstr>SQLite</vt:lpstr>
      <vt:lpstr>DB2e</vt:lpstr>
      <vt:lpstr>PicoDBMS</vt:lpstr>
      <vt:lpstr>TinyDB</vt:lpstr>
      <vt:lpstr>Các vấn đề mà MDB cần xử lý</vt:lpstr>
      <vt:lpstr>Xử lý truy vấn</vt:lpstr>
      <vt:lpstr>Các thách thức ở tương lai</vt:lpstr>
      <vt:lpstr>TỔNG KẾT</vt:lpstr>
      <vt:lpstr>Bài tập</vt:lpstr>
      <vt:lpstr>TÀI LIỆU THAM KHẢO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tio cc</dc:title>
  <dc:creator>Hong</dc:creator>
  <cp:lastModifiedBy>Lưu Thanh Sơn</cp:lastModifiedBy>
  <cp:revision>812</cp:revision>
  <cp:lastPrinted>2019-06-18T07:05:10Z</cp:lastPrinted>
  <dcterms:created xsi:type="dcterms:W3CDTF">2008-06-14T04:13:27Z</dcterms:created>
  <dcterms:modified xsi:type="dcterms:W3CDTF">2021-06-03T02:17:50Z</dcterms:modified>
</cp:coreProperties>
</file>